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0"/>
  </p:notesMasterIdLst>
  <p:sldIdLst>
    <p:sldId id="256" r:id="rId2"/>
    <p:sldId id="261" r:id="rId3"/>
    <p:sldId id="257" r:id="rId4"/>
    <p:sldId id="259" r:id="rId5"/>
    <p:sldId id="260" r:id="rId6"/>
    <p:sldId id="262" r:id="rId7"/>
    <p:sldId id="276" r:id="rId8"/>
    <p:sldId id="275" r:id="rId9"/>
    <p:sldId id="274" r:id="rId10"/>
    <p:sldId id="273" r:id="rId11"/>
    <p:sldId id="263" r:id="rId12"/>
    <p:sldId id="264" r:id="rId13"/>
    <p:sldId id="265" r:id="rId14"/>
    <p:sldId id="268" r:id="rId15"/>
    <p:sldId id="269" r:id="rId16"/>
    <p:sldId id="270" r:id="rId17"/>
    <p:sldId id="271" r:id="rId18"/>
    <p:sldId id="27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8FFB913-08AF-09B2-AF47-FAFAABC7670A}" v="1" dt="2019-02-07T09:13:00.521"/>
    <p1510:client id="{2F89C2F0-3394-E915-E28A-A4CB9098D4F3}" v="39" dt="2019-10-22T05:48:21.98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46" d="100"/>
          <a:sy n="46" d="100"/>
        </p:scale>
        <p:origin x="168" y="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5/10/relationships/revisionInfo" Target="revisionInfo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iina Partanen" userId="S::tiina.partanen@edu.tampere.fi::2dca126b-cf7e-497a-9e6d-d2aa4442b628" providerId="AD" clId="Web-{2F89C2F0-3394-E915-E28A-A4CB9098D4F3}"/>
    <pc:docChg chg="modSld">
      <pc:chgData name="Tiina Partanen" userId="S::tiina.partanen@edu.tampere.fi::2dca126b-cf7e-497a-9e6d-d2aa4442b628" providerId="AD" clId="Web-{2F89C2F0-3394-E915-E28A-A4CB9098D4F3}" dt="2019-10-22T05:48:19.561" v="37" actId="20577"/>
      <pc:docMkLst>
        <pc:docMk/>
      </pc:docMkLst>
      <pc:sldChg chg="modSp">
        <pc:chgData name="Tiina Partanen" userId="S::tiina.partanen@edu.tampere.fi::2dca126b-cf7e-497a-9e6d-d2aa4442b628" providerId="AD" clId="Web-{2F89C2F0-3394-E915-E28A-A4CB9098D4F3}" dt="2019-10-22T05:48:18.014" v="35" actId="20577"/>
        <pc:sldMkLst>
          <pc:docMk/>
          <pc:sldMk cId="119553753" sldId="256"/>
        </pc:sldMkLst>
        <pc:spChg chg="mod">
          <ac:chgData name="Tiina Partanen" userId="S::tiina.partanen@edu.tampere.fi::2dca126b-cf7e-497a-9e6d-d2aa4442b628" providerId="AD" clId="Web-{2F89C2F0-3394-E915-E28A-A4CB9098D4F3}" dt="2019-10-22T05:48:18.014" v="35" actId="20577"/>
          <ac:spMkLst>
            <pc:docMk/>
            <pc:sldMk cId="119553753" sldId="256"/>
            <ac:spMk id="3" creationId="{00000000-0000-0000-0000-000000000000}"/>
          </ac:spMkLst>
        </pc:spChg>
      </pc:sldChg>
    </pc:docChg>
  </pc:docChgLst>
  <pc:docChgLst>
    <pc:chgData name="Tiina Partanen" userId="S::tiina.partanen@edu.tampere.fi::2dca126b-cf7e-497a-9e6d-d2aa4442b628" providerId="AD" clId="Web-{18FFB913-08AF-09B2-AF47-FAFAABC7670A}"/>
    <pc:docChg chg="modSld">
      <pc:chgData name="Tiina Partanen" userId="S::tiina.partanen@edu.tampere.fi::2dca126b-cf7e-497a-9e6d-d2aa4442b628" providerId="AD" clId="Web-{18FFB913-08AF-09B2-AF47-FAFAABC7670A}" dt="2019-02-07T09:13:00.521" v="1" actId="1076"/>
      <pc:docMkLst>
        <pc:docMk/>
      </pc:docMkLst>
      <pc:sldChg chg="modSp">
        <pc:chgData name="Tiina Partanen" userId="S::tiina.partanen@edu.tampere.fi::2dca126b-cf7e-497a-9e6d-d2aa4442b628" providerId="AD" clId="Web-{18FFB913-08AF-09B2-AF47-FAFAABC7670A}" dt="2019-02-07T09:13:00.521" v="1" actId="1076"/>
        <pc:sldMkLst>
          <pc:docMk/>
          <pc:sldMk cId="3110840532" sldId="257"/>
        </pc:sldMkLst>
        <pc:spChg chg="mod">
          <ac:chgData name="Tiina Partanen" userId="S::tiina.partanen@edu.tampere.fi::2dca126b-cf7e-497a-9e6d-d2aa4442b628" providerId="AD" clId="Web-{18FFB913-08AF-09B2-AF47-FAFAABC7670A}" dt="2019-02-07T09:13:00.521" v="1" actId="1076"/>
          <ac:spMkLst>
            <pc:docMk/>
            <pc:sldMk cId="3110840532" sldId="257"/>
            <ac:spMk id="2" creationId="{00000000-0000-0000-0000-000000000000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BA7986-F731-4281-A4B4-C3BF02216DC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5758008E-F6CD-46A8-BCE5-AB96D79DDCDB}">
      <dgm:prSet phldrT="[Teksti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fi-FI" dirty="0"/>
            <a:t>Vaatimukset</a:t>
          </a:r>
        </a:p>
      </dgm:t>
    </dgm:pt>
    <dgm:pt modelId="{68123DE4-5DF7-414F-AE55-BCB69B0BD698}" type="parTrans" cxnId="{DAEEFBED-5D4B-4665-BD48-43DA077EBD5C}">
      <dgm:prSet/>
      <dgm:spPr/>
      <dgm:t>
        <a:bodyPr/>
        <a:lstStyle/>
        <a:p>
          <a:endParaRPr lang="fi-FI"/>
        </a:p>
      </dgm:t>
    </dgm:pt>
    <dgm:pt modelId="{7FAD4CD1-A7C7-44CA-A8D9-2F8D4F2A078E}" type="sibTrans" cxnId="{DAEEFBED-5D4B-4665-BD48-43DA077EBD5C}">
      <dgm:prSet/>
      <dgm:spPr/>
      <dgm:t>
        <a:bodyPr/>
        <a:lstStyle/>
        <a:p>
          <a:endParaRPr lang="fi-FI"/>
        </a:p>
      </dgm:t>
    </dgm:pt>
    <dgm:pt modelId="{15A581A1-40D0-4629-848B-069B509DE122}">
      <dgm:prSet phldrT="[Teksti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fi-FI" dirty="0"/>
            <a:t>Suunnittelu</a:t>
          </a:r>
        </a:p>
      </dgm:t>
    </dgm:pt>
    <dgm:pt modelId="{6671CE05-E09E-4DEB-8932-1735CE921320}" type="parTrans" cxnId="{40A7C717-049B-413B-A173-DED70D2348FD}">
      <dgm:prSet/>
      <dgm:spPr/>
      <dgm:t>
        <a:bodyPr/>
        <a:lstStyle/>
        <a:p>
          <a:endParaRPr lang="fi-FI"/>
        </a:p>
      </dgm:t>
    </dgm:pt>
    <dgm:pt modelId="{5F3B6E71-EC3F-4F7F-BA4B-3DD6317EEE27}" type="sibTrans" cxnId="{40A7C717-049B-413B-A173-DED70D2348FD}">
      <dgm:prSet/>
      <dgm:spPr/>
      <dgm:t>
        <a:bodyPr/>
        <a:lstStyle/>
        <a:p>
          <a:endParaRPr lang="fi-FI"/>
        </a:p>
      </dgm:t>
    </dgm:pt>
    <dgm:pt modelId="{6F94811F-609A-4C11-AA6B-650B0BEDFA7F}">
      <dgm:prSet phldrT="[Teksti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fi-FI" dirty="0"/>
            <a:t>Toteutus</a:t>
          </a:r>
        </a:p>
      </dgm:t>
    </dgm:pt>
    <dgm:pt modelId="{77B65C7D-4E84-408E-8DAF-23B97BF6A64D}" type="parTrans" cxnId="{EEECCCCB-BA05-47A6-B2A3-7A75ABAB9B14}">
      <dgm:prSet/>
      <dgm:spPr/>
      <dgm:t>
        <a:bodyPr/>
        <a:lstStyle/>
        <a:p>
          <a:endParaRPr lang="fi-FI"/>
        </a:p>
      </dgm:t>
    </dgm:pt>
    <dgm:pt modelId="{F1D1DE5A-0A94-4850-8912-8C2857F8448A}" type="sibTrans" cxnId="{EEECCCCB-BA05-47A6-B2A3-7A75ABAB9B14}">
      <dgm:prSet/>
      <dgm:spPr/>
      <dgm:t>
        <a:bodyPr/>
        <a:lstStyle/>
        <a:p>
          <a:endParaRPr lang="fi-FI"/>
        </a:p>
      </dgm:t>
    </dgm:pt>
    <dgm:pt modelId="{6F45E44B-4E74-4661-985C-F0CBCC873022}">
      <dgm:prSet phldrT="[Teksti]"/>
      <dgm:spPr>
        <a:solidFill>
          <a:schemeClr val="accent1">
            <a:lumMod val="75000"/>
            <a:lumOff val="25000"/>
          </a:schemeClr>
        </a:solidFill>
      </dgm:spPr>
      <dgm:t>
        <a:bodyPr/>
        <a:lstStyle/>
        <a:p>
          <a:r>
            <a:rPr lang="fi-FI" dirty="0"/>
            <a:t>Testaus</a:t>
          </a:r>
        </a:p>
      </dgm:t>
    </dgm:pt>
    <dgm:pt modelId="{DC3FE0AF-4B1C-4762-814C-DB0F76AAE428}" type="parTrans" cxnId="{1E395A8D-4CA5-46D5-A54A-4E90DE5A96C9}">
      <dgm:prSet/>
      <dgm:spPr/>
      <dgm:t>
        <a:bodyPr/>
        <a:lstStyle/>
        <a:p>
          <a:endParaRPr lang="fi-FI"/>
        </a:p>
      </dgm:t>
    </dgm:pt>
    <dgm:pt modelId="{D9582C43-F742-48AE-8AA0-3796D9C5E0DE}" type="sibTrans" cxnId="{1E395A8D-4CA5-46D5-A54A-4E90DE5A96C9}">
      <dgm:prSet/>
      <dgm:spPr/>
      <dgm:t>
        <a:bodyPr/>
        <a:lstStyle/>
        <a:p>
          <a:endParaRPr lang="fi-FI"/>
        </a:p>
      </dgm:t>
    </dgm:pt>
    <dgm:pt modelId="{CBBE62D5-3104-434E-8C4A-910293CE3BBC}">
      <dgm:prSet phldrT="[Teksti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fi-FI" dirty="0"/>
            <a:t>Käyttöönotto</a:t>
          </a:r>
        </a:p>
      </dgm:t>
    </dgm:pt>
    <dgm:pt modelId="{F709D16A-97F4-4D68-B1A9-0C1D070D6F94}" type="parTrans" cxnId="{1E33465B-3D42-4522-83CA-C621AA2C5281}">
      <dgm:prSet/>
      <dgm:spPr/>
      <dgm:t>
        <a:bodyPr/>
        <a:lstStyle/>
        <a:p>
          <a:endParaRPr lang="fi-FI"/>
        </a:p>
      </dgm:t>
    </dgm:pt>
    <dgm:pt modelId="{3DEC4099-CF5E-47C1-AB7F-218CA24E4B5D}" type="sibTrans" cxnId="{1E33465B-3D42-4522-83CA-C621AA2C5281}">
      <dgm:prSet/>
      <dgm:spPr/>
      <dgm:t>
        <a:bodyPr/>
        <a:lstStyle/>
        <a:p>
          <a:endParaRPr lang="fi-FI"/>
        </a:p>
      </dgm:t>
    </dgm:pt>
    <dgm:pt modelId="{E876BAC3-4BEC-440F-9774-C6AD2A0BED01}" type="pres">
      <dgm:prSet presAssocID="{42BA7986-F731-4281-A4B4-C3BF02216DC8}" presName="Name0" presStyleCnt="0">
        <dgm:presLayoutVars>
          <dgm:dir/>
          <dgm:animLvl val="lvl"/>
          <dgm:resizeHandles val="exact"/>
        </dgm:presLayoutVars>
      </dgm:prSet>
      <dgm:spPr/>
    </dgm:pt>
    <dgm:pt modelId="{8100F494-DA5A-4FD5-9272-F48BB1C29CD1}" type="pres">
      <dgm:prSet presAssocID="{5758008E-F6CD-46A8-BCE5-AB96D79DDCDB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</dgm:pt>
    <dgm:pt modelId="{3EAE5076-13FC-429E-8A17-ACC84EBFE8F1}" type="pres">
      <dgm:prSet presAssocID="{7FAD4CD1-A7C7-44CA-A8D9-2F8D4F2A078E}" presName="parTxOnlySpace" presStyleCnt="0"/>
      <dgm:spPr/>
    </dgm:pt>
    <dgm:pt modelId="{EB2B90F8-62ED-4298-ACA9-C2F900AD02AE}" type="pres">
      <dgm:prSet presAssocID="{15A581A1-40D0-4629-848B-069B509DE122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</dgm:pt>
    <dgm:pt modelId="{2944DB9B-ACD6-450F-86A9-4F711BFB8244}" type="pres">
      <dgm:prSet presAssocID="{5F3B6E71-EC3F-4F7F-BA4B-3DD6317EEE27}" presName="parTxOnlySpace" presStyleCnt="0"/>
      <dgm:spPr/>
    </dgm:pt>
    <dgm:pt modelId="{90F47CCF-1DEA-47E3-904B-B1B214B336A4}" type="pres">
      <dgm:prSet presAssocID="{6F94811F-609A-4C11-AA6B-650B0BEDFA7F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</dgm:pt>
    <dgm:pt modelId="{29207552-C734-4B66-A353-AFC6A328FA20}" type="pres">
      <dgm:prSet presAssocID="{F1D1DE5A-0A94-4850-8912-8C2857F8448A}" presName="parTxOnlySpace" presStyleCnt="0"/>
      <dgm:spPr/>
    </dgm:pt>
    <dgm:pt modelId="{440A67B0-BE4F-46A6-B316-DC14E062D93F}" type="pres">
      <dgm:prSet presAssocID="{6F45E44B-4E74-4661-985C-F0CBCC873022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</dgm:pt>
    <dgm:pt modelId="{B43DA249-F2BB-4AE4-A233-93C51A010F4D}" type="pres">
      <dgm:prSet presAssocID="{D9582C43-F742-48AE-8AA0-3796D9C5E0DE}" presName="parTxOnlySpace" presStyleCnt="0"/>
      <dgm:spPr/>
    </dgm:pt>
    <dgm:pt modelId="{2CB817F6-FC3B-4BBB-8BEC-97F78A4A3941}" type="pres">
      <dgm:prSet presAssocID="{CBBE62D5-3104-434E-8C4A-910293CE3BBC}" presName="parTxOnly" presStyleLbl="node1" presStyleIdx="4" presStyleCnt="5">
        <dgm:presLayoutVars>
          <dgm:chMax val="0"/>
          <dgm:chPref val="0"/>
          <dgm:bulletEnabled val="1"/>
        </dgm:presLayoutVars>
      </dgm:prSet>
      <dgm:spPr/>
    </dgm:pt>
  </dgm:ptLst>
  <dgm:cxnLst>
    <dgm:cxn modelId="{40A7C717-049B-413B-A173-DED70D2348FD}" srcId="{42BA7986-F731-4281-A4B4-C3BF02216DC8}" destId="{15A581A1-40D0-4629-848B-069B509DE122}" srcOrd="1" destOrd="0" parTransId="{6671CE05-E09E-4DEB-8932-1735CE921320}" sibTransId="{5F3B6E71-EC3F-4F7F-BA4B-3DD6317EEE27}"/>
    <dgm:cxn modelId="{1E33465B-3D42-4522-83CA-C621AA2C5281}" srcId="{42BA7986-F731-4281-A4B4-C3BF02216DC8}" destId="{CBBE62D5-3104-434E-8C4A-910293CE3BBC}" srcOrd="4" destOrd="0" parTransId="{F709D16A-97F4-4D68-B1A9-0C1D070D6F94}" sibTransId="{3DEC4099-CF5E-47C1-AB7F-218CA24E4B5D}"/>
    <dgm:cxn modelId="{25DC2D63-E007-4A3D-B8DA-4DD8CE348C45}" type="presOf" srcId="{6F45E44B-4E74-4661-985C-F0CBCC873022}" destId="{440A67B0-BE4F-46A6-B316-DC14E062D93F}" srcOrd="0" destOrd="0" presId="urn:microsoft.com/office/officeart/2005/8/layout/chevron1"/>
    <dgm:cxn modelId="{987D7557-C3F2-48D2-B33D-491CD4CB7EC7}" type="presOf" srcId="{42BA7986-F731-4281-A4B4-C3BF02216DC8}" destId="{E876BAC3-4BEC-440F-9774-C6AD2A0BED01}" srcOrd="0" destOrd="0" presId="urn:microsoft.com/office/officeart/2005/8/layout/chevron1"/>
    <dgm:cxn modelId="{C754F359-B248-465A-A509-DB171A01F93F}" type="presOf" srcId="{15A581A1-40D0-4629-848B-069B509DE122}" destId="{EB2B90F8-62ED-4298-ACA9-C2F900AD02AE}" srcOrd="0" destOrd="0" presId="urn:microsoft.com/office/officeart/2005/8/layout/chevron1"/>
    <dgm:cxn modelId="{1E395A8D-4CA5-46D5-A54A-4E90DE5A96C9}" srcId="{42BA7986-F731-4281-A4B4-C3BF02216DC8}" destId="{6F45E44B-4E74-4661-985C-F0CBCC873022}" srcOrd="3" destOrd="0" parTransId="{DC3FE0AF-4B1C-4762-814C-DB0F76AAE428}" sibTransId="{D9582C43-F742-48AE-8AA0-3796D9C5E0DE}"/>
    <dgm:cxn modelId="{AFED52C4-E3AD-40BC-8EFE-68B92F64BE7B}" type="presOf" srcId="{5758008E-F6CD-46A8-BCE5-AB96D79DDCDB}" destId="{8100F494-DA5A-4FD5-9272-F48BB1C29CD1}" srcOrd="0" destOrd="0" presId="urn:microsoft.com/office/officeart/2005/8/layout/chevron1"/>
    <dgm:cxn modelId="{EEECCCCB-BA05-47A6-B2A3-7A75ABAB9B14}" srcId="{42BA7986-F731-4281-A4B4-C3BF02216DC8}" destId="{6F94811F-609A-4C11-AA6B-650B0BEDFA7F}" srcOrd="2" destOrd="0" parTransId="{77B65C7D-4E84-408E-8DAF-23B97BF6A64D}" sibTransId="{F1D1DE5A-0A94-4850-8912-8C2857F8448A}"/>
    <dgm:cxn modelId="{762438DB-73C5-45EA-9A64-D85858F098B6}" type="presOf" srcId="{CBBE62D5-3104-434E-8C4A-910293CE3BBC}" destId="{2CB817F6-FC3B-4BBB-8BEC-97F78A4A3941}" srcOrd="0" destOrd="0" presId="urn:microsoft.com/office/officeart/2005/8/layout/chevron1"/>
    <dgm:cxn modelId="{DAEEFBED-5D4B-4665-BD48-43DA077EBD5C}" srcId="{42BA7986-F731-4281-A4B4-C3BF02216DC8}" destId="{5758008E-F6CD-46A8-BCE5-AB96D79DDCDB}" srcOrd="0" destOrd="0" parTransId="{68123DE4-5DF7-414F-AE55-BCB69B0BD698}" sibTransId="{7FAD4CD1-A7C7-44CA-A8D9-2F8D4F2A078E}"/>
    <dgm:cxn modelId="{DDF2A2F4-79CD-4402-986A-CC6AA325D637}" type="presOf" srcId="{6F94811F-609A-4C11-AA6B-650B0BEDFA7F}" destId="{90F47CCF-1DEA-47E3-904B-B1B214B336A4}" srcOrd="0" destOrd="0" presId="urn:microsoft.com/office/officeart/2005/8/layout/chevron1"/>
    <dgm:cxn modelId="{506034C2-C613-4EB2-9329-9C27F55429CE}" type="presParOf" srcId="{E876BAC3-4BEC-440F-9774-C6AD2A0BED01}" destId="{8100F494-DA5A-4FD5-9272-F48BB1C29CD1}" srcOrd="0" destOrd="0" presId="urn:microsoft.com/office/officeart/2005/8/layout/chevron1"/>
    <dgm:cxn modelId="{B7C4F6EE-3977-40A5-B37B-D9A9B960B978}" type="presParOf" srcId="{E876BAC3-4BEC-440F-9774-C6AD2A0BED01}" destId="{3EAE5076-13FC-429E-8A17-ACC84EBFE8F1}" srcOrd="1" destOrd="0" presId="urn:microsoft.com/office/officeart/2005/8/layout/chevron1"/>
    <dgm:cxn modelId="{7FFA5B8B-F992-40F2-9F31-3CD30A3E53BE}" type="presParOf" srcId="{E876BAC3-4BEC-440F-9774-C6AD2A0BED01}" destId="{EB2B90F8-62ED-4298-ACA9-C2F900AD02AE}" srcOrd="2" destOrd="0" presId="urn:microsoft.com/office/officeart/2005/8/layout/chevron1"/>
    <dgm:cxn modelId="{EB809E0B-D95A-4C8F-93CD-583B45DF8990}" type="presParOf" srcId="{E876BAC3-4BEC-440F-9774-C6AD2A0BED01}" destId="{2944DB9B-ACD6-450F-86A9-4F711BFB8244}" srcOrd="3" destOrd="0" presId="urn:microsoft.com/office/officeart/2005/8/layout/chevron1"/>
    <dgm:cxn modelId="{0CF560E4-3666-4B36-802C-E15AC885636A}" type="presParOf" srcId="{E876BAC3-4BEC-440F-9774-C6AD2A0BED01}" destId="{90F47CCF-1DEA-47E3-904B-B1B214B336A4}" srcOrd="4" destOrd="0" presId="urn:microsoft.com/office/officeart/2005/8/layout/chevron1"/>
    <dgm:cxn modelId="{D8C26C9B-053E-4D05-BF4F-F9D216B33B4D}" type="presParOf" srcId="{E876BAC3-4BEC-440F-9774-C6AD2A0BED01}" destId="{29207552-C734-4B66-A353-AFC6A328FA20}" srcOrd="5" destOrd="0" presId="urn:microsoft.com/office/officeart/2005/8/layout/chevron1"/>
    <dgm:cxn modelId="{8672DBEC-4E7B-45BA-9F3E-5BEC9BB4208B}" type="presParOf" srcId="{E876BAC3-4BEC-440F-9774-C6AD2A0BED01}" destId="{440A67B0-BE4F-46A6-B316-DC14E062D93F}" srcOrd="6" destOrd="0" presId="urn:microsoft.com/office/officeart/2005/8/layout/chevron1"/>
    <dgm:cxn modelId="{49E6F328-5168-4EB0-9639-8AE1702B5C7F}" type="presParOf" srcId="{E876BAC3-4BEC-440F-9774-C6AD2A0BED01}" destId="{B43DA249-F2BB-4AE4-A233-93C51A010F4D}" srcOrd="7" destOrd="0" presId="urn:microsoft.com/office/officeart/2005/8/layout/chevron1"/>
    <dgm:cxn modelId="{8CE72E04-1362-4757-ADCD-5AC7F37E45A5}" type="presParOf" srcId="{E876BAC3-4BEC-440F-9774-C6AD2A0BED01}" destId="{2CB817F6-FC3B-4BBB-8BEC-97F78A4A3941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667809C-31FA-49E1-B21F-492F53AC800C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</dgm:pt>
    <dgm:pt modelId="{80D7BCA6-B795-44F5-932B-38B18E738674}">
      <dgm:prSet phldrT="[Teksti]"/>
      <dgm:spPr/>
      <dgm:t>
        <a:bodyPr/>
        <a:lstStyle/>
        <a:p>
          <a:r>
            <a:rPr lang="fi-FI" dirty="0"/>
            <a:t>Käyttöönotto</a:t>
          </a:r>
        </a:p>
      </dgm:t>
    </dgm:pt>
    <dgm:pt modelId="{BF2B80F4-3B4D-4BC9-BA4A-8F5F4834DCA6}" type="parTrans" cxnId="{BEF601EF-347C-46A5-B6D4-7FD6B91DDE89}">
      <dgm:prSet/>
      <dgm:spPr/>
      <dgm:t>
        <a:bodyPr/>
        <a:lstStyle/>
        <a:p>
          <a:endParaRPr lang="fi-FI"/>
        </a:p>
      </dgm:t>
    </dgm:pt>
    <dgm:pt modelId="{73E17FCF-B010-4283-B193-03DD3EB449BE}" type="sibTrans" cxnId="{BEF601EF-347C-46A5-B6D4-7FD6B91DDE89}">
      <dgm:prSet/>
      <dgm:spPr/>
      <dgm:t>
        <a:bodyPr/>
        <a:lstStyle/>
        <a:p>
          <a:endParaRPr lang="fi-FI"/>
        </a:p>
      </dgm:t>
    </dgm:pt>
    <dgm:pt modelId="{AC838194-5D9A-4723-A620-F1F7CBBD70B6}">
      <dgm:prSet phldrT="[Teksti]"/>
      <dgm:spPr/>
      <dgm:t>
        <a:bodyPr/>
        <a:lstStyle/>
        <a:p>
          <a:r>
            <a:rPr lang="fi-FI" dirty="0"/>
            <a:t>Käyttöönotto</a:t>
          </a:r>
        </a:p>
      </dgm:t>
    </dgm:pt>
    <dgm:pt modelId="{D079700F-31C3-4F0F-87D8-86C3B9B2928C}" type="parTrans" cxnId="{42AC2048-B599-4760-A2B8-1A5FAAF280D3}">
      <dgm:prSet/>
      <dgm:spPr/>
      <dgm:t>
        <a:bodyPr/>
        <a:lstStyle/>
        <a:p>
          <a:endParaRPr lang="fi-FI"/>
        </a:p>
      </dgm:t>
    </dgm:pt>
    <dgm:pt modelId="{F4D220E8-8851-4C1C-9705-50DB4BCE3630}" type="sibTrans" cxnId="{42AC2048-B599-4760-A2B8-1A5FAAF280D3}">
      <dgm:prSet/>
      <dgm:spPr/>
      <dgm:t>
        <a:bodyPr/>
        <a:lstStyle/>
        <a:p>
          <a:endParaRPr lang="fi-FI"/>
        </a:p>
      </dgm:t>
    </dgm:pt>
    <dgm:pt modelId="{1F1AD2C5-3D25-4471-A588-5CFF981D075E}">
      <dgm:prSet phldrT="[Teksti]"/>
      <dgm:spPr/>
      <dgm:t>
        <a:bodyPr/>
        <a:lstStyle/>
        <a:p>
          <a:r>
            <a:rPr lang="fi-FI" dirty="0"/>
            <a:t>Käyttöönotto</a:t>
          </a:r>
        </a:p>
      </dgm:t>
    </dgm:pt>
    <dgm:pt modelId="{3E0E201E-5408-4667-A574-9F4C06EDE6A5}" type="parTrans" cxnId="{572729DC-ECD5-4DB1-8509-5DB15C60D9CB}">
      <dgm:prSet/>
      <dgm:spPr/>
      <dgm:t>
        <a:bodyPr/>
        <a:lstStyle/>
        <a:p>
          <a:endParaRPr lang="fi-FI"/>
        </a:p>
      </dgm:t>
    </dgm:pt>
    <dgm:pt modelId="{50E11242-400F-4AEF-834F-607192BA152C}" type="sibTrans" cxnId="{572729DC-ECD5-4DB1-8509-5DB15C60D9CB}">
      <dgm:prSet/>
      <dgm:spPr/>
      <dgm:t>
        <a:bodyPr/>
        <a:lstStyle/>
        <a:p>
          <a:endParaRPr lang="fi-FI"/>
        </a:p>
      </dgm:t>
    </dgm:pt>
    <dgm:pt modelId="{2B734CFD-B15E-4E1A-8EE2-20D5B8CA8FA4}">
      <dgm:prSet phldrT="[Teksti]"/>
      <dgm:spPr/>
      <dgm:t>
        <a:bodyPr/>
        <a:lstStyle/>
        <a:p>
          <a:r>
            <a:rPr lang="fi-FI" dirty="0"/>
            <a:t>Käyttöönotto</a:t>
          </a:r>
        </a:p>
      </dgm:t>
    </dgm:pt>
    <dgm:pt modelId="{673A6F1C-1DF4-46EB-8944-281E31B693FB}" type="parTrans" cxnId="{5CA20849-4E31-437E-BD3D-07366842EBAB}">
      <dgm:prSet/>
      <dgm:spPr/>
      <dgm:t>
        <a:bodyPr/>
        <a:lstStyle/>
        <a:p>
          <a:endParaRPr lang="fi-FI"/>
        </a:p>
      </dgm:t>
    </dgm:pt>
    <dgm:pt modelId="{371C5F3B-6F2B-428C-BA46-399E06EE1F04}" type="sibTrans" cxnId="{5CA20849-4E31-437E-BD3D-07366842EBAB}">
      <dgm:prSet/>
      <dgm:spPr/>
      <dgm:t>
        <a:bodyPr/>
        <a:lstStyle/>
        <a:p>
          <a:endParaRPr lang="fi-FI"/>
        </a:p>
      </dgm:t>
    </dgm:pt>
    <dgm:pt modelId="{AD6C7E84-4809-4214-8AF9-84066649C10D}">
      <dgm:prSet phldrT="[Teksti]"/>
      <dgm:spPr/>
      <dgm:t>
        <a:bodyPr/>
        <a:lstStyle/>
        <a:p>
          <a:r>
            <a:rPr lang="fi-FI" dirty="0"/>
            <a:t>Käyttöönotto</a:t>
          </a:r>
        </a:p>
      </dgm:t>
    </dgm:pt>
    <dgm:pt modelId="{A8153171-0440-43D8-B0E8-C1B9C31171A5}" type="parTrans" cxnId="{A78A78D3-40E5-4D23-9A7D-A3FB74F5CAAA}">
      <dgm:prSet/>
      <dgm:spPr/>
      <dgm:t>
        <a:bodyPr/>
        <a:lstStyle/>
        <a:p>
          <a:endParaRPr lang="fi-FI"/>
        </a:p>
      </dgm:t>
    </dgm:pt>
    <dgm:pt modelId="{E442879E-41EE-4A27-B19D-F9E692F87348}" type="sibTrans" cxnId="{A78A78D3-40E5-4D23-9A7D-A3FB74F5CAAA}">
      <dgm:prSet/>
      <dgm:spPr/>
      <dgm:t>
        <a:bodyPr/>
        <a:lstStyle/>
        <a:p>
          <a:endParaRPr lang="fi-FI"/>
        </a:p>
      </dgm:t>
    </dgm:pt>
    <dgm:pt modelId="{EB63C106-D611-439A-B090-056A12B1422C}">
      <dgm:prSet/>
      <dgm:spPr/>
      <dgm:t>
        <a:bodyPr/>
        <a:lstStyle/>
        <a:p>
          <a:r>
            <a:rPr lang="fi-FI" dirty="0"/>
            <a:t>Vaatimukset</a:t>
          </a:r>
        </a:p>
      </dgm:t>
    </dgm:pt>
    <dgm:pt modelId="{BA4F8326-0C78-4F0D-9B0F-924CDA206321}" type="parTrans" cxnId="{906D3CE3-4538-48E6-B7F6-26865A028C34}">
      <dgm:prSet/>
      <dgm:spPr/>
      <dgm:t>
        <a:bodyPr/>
        <a:lstStyle/>
        <a:p>
          <a:endParaRPr lang="fi-FI"/>
        </a:p>
      </dgm:t>
    </dgm:pt>
    <dgm:pt modelId="{E94F63B2-8A6E-49CD-8FCE-FE1CCEEA3AFB}" type="sibTrans" cxnId="{906D3CE3-4538-48E6-B7F6-26865A028C34}">
      <dgm:prSet/>
      <dgm:spPr/>
      <dgm:t>
        <a:bodyPr/>
        <a:lstStyle/>
        <a:p>
          <a:endParaRPr lang="fi-FI"/>
        </a:p>
      </dgm:t>
    </dgm:pt>
    <dgm:pt modelId="{615A2F42-7CCC-4EDB-BC1B-D7A8CC3D0B84}">
      <dgm:prSet/>
      <dgm:spPr/>
      <dgm:t>
        <a:bodyPr/>
        <a:lstStyle/>
        <a:p>
          <a:r>
            <a:rPr lang="fi-FI" dirty="0"/>
            <a:t>Suunnittelu</a:t>
          </a:r>
        </a:p>
      </dgm:t>
    </dgm:pt>
    <dgm:pt modelId="{D1E962AB-7939-495A-B259-CF8C60D056EE}" type="parTrans" cxnId="{EC5AF7E5-7C72-492B-9339-DC99ED99C35F}">
      <dgm:prSet/>
      <dgm:spPr/>
      <dgm:t>
        <a:bodyPr/>
        <a:lstStyle/>
        <a:p>
          <a:endParaRPr lang="fi-FI"/>
        </a:p>
      </dgm:t>
    </dgm:pt>
    <dgm:pt modelId="{9849D765-C07F-4DC5-A03A-5FFE5DC7E42B}" type="sibTrans" cxnId="{EC5AF7E5-7C72-492B-9339-DC99ED99C35F}">
      <dgm:prSet/>
      <dgm:spPr/>
      <dgm:t>
        <a:bodyPr/>
        <a:lstStyle/>
        <a:p>
          <a:endParaRPr lang="fi-FI"/>
        </a:p>
      </dgm:t>
    </dgm:pt>
    <dgm:pt modelId="{94D17641-10E5-438F-A25E-B0050737CA93}">
      <dgm:prSet/>
      <dgm:spPr/>
      <dgm:t>
        <a:bodyPr/>
        <a:lstStyle/>
        <a:p>
          <a:r>
            <a:rPr lang="fi-FI" dirty="0"/>
            <a:t>Toteutus</a:t>
          </a:r>
        </a:p>
      </dgm:t>
    </dgm:pt>
    <dgm:pt modelId="{29217ACB-236C-44B6-966D-574670D3CD43}" type="parTrans" cxnId="{416AD8AF-79B8-4DCB-ABB0-E064A1257885}">
      <dgm:prSet/>
      <dgm:spPr/>
      <dgm:t>
        <a:bodyPr/>
        <a:lstStyle/>
        <a:p>
          <a:endParaRPr lang="fi-FI"/>
        </a:p>
      </dgm:t>
    </dgm:pt>
    <dgm:pt modelId="{C2B6D52A-6796-4480-B6DF-4FB9AD07413D}" type="sibTrans" cxnId="{416AD8AF-79B8-4DCB-ABB0-E064A1257885}">
      <dgm:prSet/>
      <dgm:spPr/>
      <dgm:t>
        <a:bodyPr/>
        <a:lstStyle/>
        <a:p>
          <a:endParaRPr lang="fi-FI"/>
        </a:p>
      </dgm:t>
    </dgm:pt>
    <dgm:pt modelId="{5C50B9A0-E46C-4CF7-8543-DF3839C7D55E}">
      <dgm:prSet/>
      <dgm:spPr/>
      <dgm:t>
        <a:bodyPr/>
        <a:lstStyle/>
        <a:p>
          <a:r>
            <a:rPr lang="fi-FI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</a:p>
      </dgm:t>
    </dgm:pt>
    <dgm:pt modelId="{44B012DD-D5D8-448F-A204-19C9873AE8A0}" type="parTrans" cxnId="{F2C557AE-2BBA-4FAA-953B-E10C8C75F5C6}">
      <dgm:prSet/>
      <dgm:spPr/>
      <dgm:t>
        <a:bodyPr/>
        <a:lstStyle/>
        <a:p>
          <a:endParaRPr lang="fi-FI"/>
        </a:p>
      </dgm:t>
    </dgm:pt>
    <dgm:pt modelId="{042FD4B5-22E2-4229-88D1-EEB53C7B49C9}" type="sibTrans" cxnId="{F2C557AE-2BBA-4FAA-953B-E10C8C75F5C6}">
      <dgm:prSet/>
      <dgm:spPr/>
      <dgm:t>
        <a:bodyPr/>
        <a:lstStyle/>
        <a:p>
          <a:endParaRPr lang="fi-FI"/>
        </a:p>
      </dgm:t>
    </dgm:pt>
    <dgm:pt modelId="{FFFCCF13-488F-434D-906C-E2720C152174}">
      <dgm:prSet/>
      <dgm:spPr/>
      <dgm:t>
        <a:bodyPr/>
        <a:lstStyle/>
        <a:p>
          <a:r>
            <a:rPr lang="fi-FI" dirty="0"/>
            <a:t>Vaatimukset</a:t>
          </a:r>
        </a:p>
      </dgm:t>
    </dgm:pt>
    <dgm:pt modelId="{9AA7C728-02FB-4A3D-801D-1EF28C737A1E}" type="parTrans" cxnId="{A970CFAC-D02C-43A7-A164-FBCBA6E2B30C}">
      <dgm:prSet/>
      <dgm:spPr/>
      <dgm:t>
        <a:bodyPr/>
        <a:lstStyle/>
        <a:p>
          <a:endParaRPr lang="fi-FI"/>
        </a:p>
      </dgm:t>
    </dgm:pt>
    <dgm:pt modelId="{8BF27D75-7088-4915-B0AD-2432602938B6}" type="sibTrans" cxnId="{A970CFAC-D02C-43A7-A164-FBCBA6E2B30C}">
      <dgm:prSet/>
      <dgm:spPr/>
      <dgm:t>
        <a:bodyPr/>
        <a:lstStyle/>
        <a:p>
          <a:endParaRPr lang="fi-FI"/>
        </a:p>
      </dgm:t>
    </dgm:pt>
    <dgm:pt modelId="{DB84B3D9-7BEC-4695-947B-E3DC34296984}">
      <dgm:prSet/>
      <dgm:spPr/>
      <dgm:t>
        <a:bodyPr/>
        <a:lstStyle/>
        <a:p>
          <a:r>
            <a:rPr lang="fi-FI"/>
            <a:t>Vaatimukset</a:t>
          </a:r>
        </a:p>
      </dgm:t>
    </dgm:pt>
    <dgm:pt modelId="{9DBB9866-19A1-4578-9289-A83CA94396B4}" type="parTrans" cxnId="{CBB326DC-4EED-4B04-A3CE-DFA451FF2BFA}">
      <dgm:prSet/>
      <dgm:spPr/>
      <dgm:t>
        <a:bodyPr/>
        <a:lstStyle/>
        <a:p>
          <a:endParaRPr lang="fi-FI"/>
        </a:p>
      </dgm:t>
    </dgm:pt>
    <dgm:pt modelId="{833056EC-0FF8-4160-992C-CD519395E56A}" type="sibTrans" cxnId="{CBB326DC-4EED-4B04-A3CE-DFA451FF2BFA}">
      <dgm:prSet/>
      <dgm:spPr/>
      <dgm:t>
        <a:bodyPr/>
        <a:lstStyle/>
        <a:p>
          <a:endParaRPr lang="fi-FI"/>
        </a:p>
      </dgm:t>
    </dgm:pt>
    <dgm:pt modelId="{DD8BACF7-0C77-4DF9-8C22-91034CE84445}">
      <dgm:prSet/>
      <dgm:spPr/>
      <dgm:t>
        <a:bodyPr/>
        <a:lstStyle/>
        <a:p>
          <a:r>
            <a:rPr lang="fi-FI"/>
            <a:t>Suunnittelu</a:t>
          </a:r>
          <a:endParaRPr lang="fi-FI" dirty="0"/>
        </a:p>
      </dgm:t>
    </dgm:pt>
    <dgm:pt modelId="{45AA1F50-C98D-4F48-9B4C-A85AC02A23ED}" type="parTrans" cxnId="{AF708F22-CE2E-4A3B-ABE3-CBE2995FA7AB}">
      <dgm:prSet/>
      <dgm:spPr/>
      <dgm:t>
        <a:bodyPr/>
        <a:lstStyle/>
        <a:p>
          <a:endParaRPr lang="fi-FI"/>
        </a:p>
      </dgm:t>
    </dgm:pt>
    <dgm:pt modelId="{2EAC432C-EFB7-4D1E-BF35-9941899681C7}" type="sibTrans" cxnId="{AF708F22-CE2E-4A3B-ABE3-CBE2995FA7AB}">
      <dgm:prSet/>
      <dgm:spPr/>
      <dgm:t>
        <a:bodyPr/>
        <a:lstStyle/>
        <a:p>
          <a:endParaRPr lang="fi-FI"/>
        </a:p>
      </dgm:t>
    </dgm:pt>
    <dgm:pt modelId="{933584F1-A7F0-45E9-A2E8-C3D646F435C0}">
      <dgm:prSet/>
      <dgm:spPr/>
      <dgm:t>
        <a:bodyPr/>
        <a:lstStyle/>
        <a:p>
          <a:r>
            <a:rPr lang="fi-FI"/>
            <a:t>Toteutus</a:t>
          </a:r>
          <a:endParaRPr lang="fi-FI" dirty="0"/>
        </a:p>
      </dgm:t>
    </dgm:pt>
    <dgm:pt modelId="{4AF5FBE4-8B97-4DEE-BD06-F7ABAC5BBE3D}" type="parTrans" cxnId="{6FC58F2C-B93A-41C1-A887-4445AEBE4FBC}">
      <dgm:prSet/>
      <dgm:spPr/>
      <dgm:t>
        <a:bodyPr/>
        <a:lstStyle/>
        <a:p>
          <a:endParaRPr lang="fi-FI"/>
        </a:p>
      </dgm:t>
    </dgm:pt>
    <dgm:pt modelId="{5C7C6294-FA1D-4DC9-998E-AC8E7CBB0DFE}" type="sibTrans" cxnId="{6FC58F2C-B93A-41C1-A887-4445AEBE4FBC}">
      <dgm:prSet/>
      <dgm:spPr/>
      <dgm:t>
        <a:bodyPr/>
        <a:lstStyle/>
        <a:p>
          <a:endParaRPr lang="fi-FI"/>
        </a:p>
      </dgm:t>
    </dgm:pt>
    <dgm:pt modelId="{0152BB9B-59DA-4BDB-A59C-4DF7DB01CB01}">
      <dgm:prSet/>
      <dgm:spPr/>
      <dgm:t>
        <a:bodyPr/>
        <a:lstStyle/>
        <a:p>
          <a:r>
            <a:rPr lang="fi-FI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</a:p>
      </dgm:t>
    </dgm:pt>
    <dgm:pt modelId="{B1CAA166-F560-45AD-9045-40573E6E6719}" type="parTrans" cxnId="{C7FF85E1-FE5B-4460-B698-C05DF5709866}">
      <dgm:prSet/>
      <dgm:spPr/>
      <dgm:t>
        <a:bodyPr/>
        <a:lstStyle/>
        <a:p>
          <a:endParaRPr lang="fi-FI"/>
        </a:p>
      </dgm:t>
    </dgm:pt>
    <dgm:pt modelId="{CB12661F-1D72-4F01-99CD-77E59896E4CA}" type="sibTrans" cxnId="{C7FF85E1-FE5B-4460-B698-C05DF5709866}">
      <dgm:prSet/>
      <dgm:spPr/>
      <dgm:t>
        <a:bodyPr/>
        <a:lstStyle/>
        <a:p>
          <a:endParaRPr lang="fi-FI"/>
        </a:p>
      </dgm:t>
    </dgm:pt>
    <dgm:pt modelId="{26135F5E-6467-490B-A690-78A714FF9466}">
      <dgm:prSet/>
      <dgm:spPr/>
      <dgm:t>
        <a:bodyPr/>
        <a:lstStyle/>
        <a:p>
          <a:r>
            <a:rPr lang="fi-FI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  <a:endParaRPr lang="fi-FI" dirty="0"/>
        </a:p>
      </dgm:t>
    </dgm:pt>
    <dgm:pt modelId="{99F90F90-C13C-4622-AEC5-8C9DDD48359C}" type="parTrans" cxnId="{E10A7DAD-E881-4BA2-B47F-9619583FECA6}">
      <dgm:prSet/>
      <dgm:spPr/>
      <dgm:t>
        <a:bodyPr/>
        <a:lstStyle/>
        <a:p>
          <a:endParaRPr lang="fi-FI"/>
        </a:p>
      </dgm:t>
    </dgm:pt>
    <dgm:pt modelId="{BE15BD5A-9E6B-4012-A7D0-EFA0EF2537B2}" type="sibTrans" cxnId="{E10A7DAD-E881-4BA2-B47F-9619583FECA6}">
      <dgm:prSet/>
      <dgm:spPr/>
      <dgm:t>
        <a:bodyPr/>
        <a:lstStyle/>
        <a:p>
          <a:endParaRPr lang="fi-FI"/>
        </a:p>
      </dgm:t>
    </dgm:pt>
    <dgm:pt modelId="{8EB2084D-61F0-4334-8852-830A234FD849}">
      <dgm:prSet/>
      <dgm:spPr/>
      <dgm:t>
        <a:bodyPr/>
        <a:lstStyle/>
        <a:p>
          <a:r>
            <a:rPr lang="fi-FI"/>
            <a:t>Vaatimukset</a:t>
          </a:r>
        </a:p>
      </dgm:t>
    </dgm:pt>
    <dgm:pt modelId="{FD4A3D2E-F699-4B36-B05D-627982B4C322}" type="parTrans" cxnId="{5475A74D-5AA7-4074-B764-D5346BC119EF}">
      <dgm:prSet/>
      <dgm:spPr/>
      <dgm:t>
        <a:bodyPr/>
        <a:lstStyle/>
        <a:p>
          <a:endParaRPr lang="fi-FI"/>
        </a:p>
      </dgm:t>
    </dgm:pt>
    <dgm:pt modelId="{631BE518-CD1C-4521-A9E5-7D630C4F8816}" type="sibTrans" cxnId="{5475A74D-5AA7-4074-B764-D5346BC119EF}">
      <dgm:prSet/>
      <dgm:spPr/>
      <dgm:t>
        <a:bodyPr/>
        <a:lstStyle/>
        <a:p>
          <a:endParaRPr lang="fi-FI"/>
        </a:p>
      </dgm:t>
    </dgm:pt>
    <dgm:pt modelId="{A27FDDF3-E475-4564-819B-3B893BABF376}">
      <dgm:prSet/>
      <dgm:spPr/>
      <dgm:t>
        <a:bodyPr/>
        <a:lstStyle/>
        <a:p>
          <a:r>
            <a:rPr lang="fi-FI"/>
            <a:t>Suunnittelu</a:t>
          </a:r>
          <a:endParaRPr lang="fi-FI" dirty="0"/>
        </a:p>
      </dgm:t>
    </dgm:pt>
    <dgm:pt modelId="{C38030E8-5F87-46B1-9444-FAFD227ED2DD}" type="parTrans" cxnId="{6108C7E3-B569-4AC3-9ABC-19238AE8296F}">
      <dgm:prSet/>
      <dgm:spPr/>
      <dgm:t>
        <a:bodyPr/>
        <a:lstStyle/>
        <a:p>
          <a:endParaRPr lang="fi-FI"/>
        </a:p>
      </dgm:t>
    </dgm:pt>
    <dgm:pt modelId="{31798171-6B3C-493B-B640-A2744C98B5DB}" type="sibTrans" cxnId="{6108C7E3-B569-4AC3-9ABC-19238AE8296F}">
      <dgm:prSet/>
      <dgm:spPr/>
      <dgm:t>
        <a:bodyPr/>
        <a:lstStyle/>
        <a:p>
          <a:endParaRPr lang="fi-FI"/>
        </a:p>
      </dgm:t>
    </dgm:pt>
    <dgm:pt modelId="{24AA9B1E-7D21-4C05-8974-CCDBC4E93FE2}">
      <dgm:prSet/>
      <dgm:spPr/>
      <dgm:t>
        <a:bodyPr/>
        <a:lstStyle/>
        <a:p>
          <a:r>
            <a:rPr lang="fi-FI"/>
            <a:t>Toteutus</a:t>
          </a:r>
          <a:endParaRPr lang="fi-FI" dirty="0"/>
        </a:p>
      </dgm:t>
    </dgm:pt>
    <dgm:pt modelId="{B622B623-6830-4C4E-BC7B-8B3CB2F7673F}" type="parTrans" cxnId="{A220F965-2CC8-4D21-AFDF-86A231F8827A}">
      <dgm:prSet/>
      <dgm:spPr/>
      <dgm:t>
        <a:bodyPr/>
        <a:lstStyle/>
        <a:p>
          <a:endParaRPr lang="fi-FI"/>
        </a:p>
      </dgm:t>
    </dgm:pt>
    <dgm:pt modelId="{AF8C4B1F-BD11-4171-8092-209F7F78E559}" type="sibTrans" cxnId="{A220F965-2CC8-4D21-AFDF-86A231F8827A}">
      <dgm:prSet/>
      <dgm:spPr/>
      <dgm:t>
        <a:bodyPr/>
        <a:lstStyle/>
        <a:p>
          <a:endParaRPr lang="fi-FI"/>
        </a:p>
      </dgm:t>
    </dgm:pt>
    <dgm:pt modelId="{C8D80E9D-110C-4A2F-8AD1-5AA94066275B}">
      <dgm:prSet/>
      <dgm:spPr/>
      <dgm:t>
        <a:bodyPr/>
        <a:lstStyle/>
        <a:p>
          <a:r>
            <a:rPr lang="fi-FI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</a:p>
      </dgm:t>
    </dgm:pt>
    <dgm:pt modelId="{69C3EB5A-26DA-4917-96BB-36158E756C63}" type="parTrans" cxnId="{9E3178CB-11DE-4CDF-8013-3B06BAD823CF}">
      <dgm:prSet/>
      <dgm:spPr/>
      <dgm:t>
        <a:bodyPr/>
        <a:lstStyle/>
        <a:p>
          <a:endParaRPr lang="fi-FI"/>
        </a:p>
      </dgm:t>
    </dgm:pt>
    <dgm:pt modelId="{7B0DEEDB-971E-43AB-851D-934922B9E482}" type="sibTrans" cxnId="{9E3178CB-11DE-4CDF-8013-3B06BAD823CF}">
      <dgm:prSet/>
      <dgm:spPr/>
      <dgm:t>
        <a:bodyPr/>
        <a:lstStyle/>
        <a:p>
          <a:endParaRPr lang="fi-FI"/>
        </a:p>
      </dgm:t>
    </dgm:pt>
    <dgm:pt modelId="{A7481F70-AE06-4FA9-984B-C01F7FCD21C6}">
      <dgm:prSet/>
      <dgm:spPr/>
      <dgm:t>
        <a:bodyPr/>
        <a:lstStyle/>
        <a:p>
          <a:r>
            <a:rPr lang="fi-FI" dirty="0"/>
            <a:t>Suunnittelu</a:t>
          </a:r>
        </a:p>
      </dgm:t>
    </dgm:pt>
    <dgm:pt modelId="{32CB3AE8-2575-4263-8DBA-4257FFB8F4F3}" type="parTrans" cxnId="{214EA59C-8B19-4718-A5AA-92E4A05AA5D5}">
      <dgm:prSet/>
      <dgm:spPr/>
      <dgm:t>
        <a:bodyPr/>
        <a:lstStyle/>
        <a:p>
          <a:endParaRPr lang="fi-FI"/>
        </a:p>
      </dgm:t>
    </dgm:pt>
    <dgm:pt modelId="{3CF1FC43-2BA7-4200-8407-930D7DEBA9E4}" type="sibTrans" cxnId="{214EA59C-8B19-4718-A5AA-92E4A05AA5D5}">
      <dgm:prSet/>
      <dgm:spPr/>
      <dgm:t>
        <a:bodyPr/>
        <a:lstStyle/>
        <a:p>
          <a:endParaRPr lang="fi-FI"/>
        </a:p>
      </dgm:t>
    </dgm:pt>
    <dgm:pt modelId="{EA2B209C-B30B-4746-B276-C70DF4A70E2F}">
      <dgm:prSet/>
      <dgm:spPr/>
      <dgm:t>
        <a:bodyPr/>
        <a:lstStyle/>
        <a:p>
          <a:r>
            <a:rPr lang="fi-FI" dirty="0"/>
            <a:t>Toteutus</a:t>
          </a:r>
        </a:p>
      </dgm:t>
    </dgm:pt>
    <dgm:pt modelId="{A44051F3-4093-47C5-95B4-2EDF3DA1AAC5}" type="parTrans" cxnId="{74AABE3A-70FB-44FB-9687-FD442257D325}">
      <dgm:prSet/>
      <dgm:spPr/>
      <dgm:t>
        <a:bodyPr/>
        <a:lstStyle/>
        <a:p>
          <a:endParaRPr lang="fi-FI"/>
        </a:p>
      </dgm:t>
    </dgm:pt>
    <dgm:pt modelId="{44B32EE4-DCFA-40B4-817F-7057BC0F3C43}" type="sibTrans" cxnId="{74AABE3A-70FB-44FB-9687-FD442257D325}">
      <dgm:prSet/>
      <dgm:spPr/>
      <dgm:t>
        <a:bodyPr/>
        <a:lstStyle/>
        <a:p>
          <a:endParaRPr lang="fi-FI"/>
        </a:p>
      </dgm:t>
    </dgm:pt>
    <dgm:pt modelId="{66F9FA03-CAE2-4691-94C1-1ECA39853926}">
      <dgm:prSet/>
      <dgm:spPr/>
      <dgm:t>
        <a:bodyPr/>
        <a:lstStyle/>
        <a:p>
          <a:r>
            <a:rPr lang="fi-FI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  <a:endParaRPr lang="fi-FI" dirty="0"/>
        </a:p>
      </dgm:t>
    </dgm:pt>
    <dgm:pt modelId="{2AA52619-562F-40FE-AF29-DFD5040D55FF}" type="parTrans" cxnId="{54094E65-4A84-4378-89AC-CCA52838896D}">
      <dgm:prSet/>
      <dgm:spPr/>
      <dgm:t>
        <a:bodyPr/>
        <a:lstStyle/>
        <a:p>
          <a:endParaRPr lang="fi-FI"/>
        </a:p>
      </dgm:t>
    </dgm:pt>
    <dgm:pt modelId="{2CE1E99A-55EC-45C5-96C5-266A2483560C}" type="sibTrans" cxnId="{54094E65-4A84-4378-89AC-CCA52838896D}">
      <dgm:prSet/>
      <dgm:spPr/>
      <dgm:t>
        <a:bodyPr/>
        <a:lstStyle/>
        <a:p>
          <a:endParaRPr lang="fi-FI"/>
        </a:p>
      </dgm:t>
    </dgm:pt>
    <dgm:pt modelId="{ADAD6F45-F1EA-47A0-91FC-80090BB8C62C}">
      <dgm:prSet/>
      <dgm:spPr/>
      <dgm:t>
        <a:bodyPr/>
        <a:lstStyle/>
        <a:p>
          <a:r>
            <a:rPr lang="fi-FI"/>
            <a:t>Toteutus</a:t>
          </a:r>
          <a:endParaRPr lang="fi-FI" dirty="0"/>
        </a:p>
      </dgm:t>
    </dgm:pt>
    <dgm:pt modelId="{2BE048F9-5042-460D-B1BD-3EC1AF2C5FA2}" type="parTrans" cxnId="{85E11189-47E0-469B-B60C-68FC880183D7}">
      <dgm:prSet/>
      <dgm:spPr/>
      <dgm:t>
        <a:bodyPr/>
        <a:lstStyle/>
        <a:p>
          <a:endParaRPr lang="fi-FI"/>
        </a:p>
      </dgm:t>
    </dgm:pt>
    <dgm:pt modelId="{80B0CCDF-F489-439A-ADFF-03A1813A90C7}" type="sibTrans" cxnId="{85E11189-47E0-469B-B60C-68FC880183D7}">
      <dgm:prSet/>
      <dgm:spPr/>
      <dgm:t>
        <a:bodyPr/>
        <a:lstStyle/>
        <a:p>
          <a:endParaRPr lang="fi-FI"/>
        </a:p>
      </dgm:t>
    </dgm:pt>
    <dgm:pt modelId="{87286415-877D-433E-B5FC-078060DF42E6}">
      <dgm:prSet/>
      <dgm:spPr/>
      <dgm:t>
        <a:bodyPr/>
        <a:lstStyle/>
        <a:p>
          <a:r>
            <a:rPr lang="fi-FI"/>
            <a:t>Suunnittelu</a:t>
          </a:r>
          <a:endParaRPr lang="fi-FI" dirty="0"/>
        </a:p>
      </dgm:t>
    </dgm:pt>
    <dgm:pt modelId="{53B54165-289E-41FB-8DB9-AD46717042DA}" type="parTrans" cxnId="{E538B039-A4AD-4BCA-98DC-8F45C91714CF}">
      <dgm:prSet/>
      <dgm:spPr/>
      <dgm:t>
        <a:bodyPr/>
        <a:lstStyle/>
        <a:p>
          <a:endParaRPr lang="fi-FI"/>
        </a:p>
      </dgm:t>
    </dgm:pt>
    <dgm:pt modelId="{7E547EFC-B22D-427C-8629-D93F07219B12}" type="sibTrans" cxnId="{E538B039-A4AD-4BCA-98DC-8F45C91714CF}">
      <dgm:prSet/>
      <dgm:spPr/>
      <dgm:t>
        <a:bodyPr/>
        <a:lstStyle/>
        <a:p>
          <a:endParaRPr lang="fi-FI"/>
        </a:p>
      </dgm:t>
    </dgm:pt>
    <dgm:pt modelId="{D79B9F41-1DF7-4E74-BDC9-7FCB7C46BF2E}">
      <dgm:prSet/>
      <dgm:spPr/>
      <dgm:t>
        <a:bodyPr/>
        <a:lstStyle/>
        <a:p>
          <a:r>
            <a:rPr lang="fi-FI" dirty="0"/>
            <a:t>Vaatimukset</a:t>
          </a:r>
        </a:p>
      </dgm:t>
    </dgm:pt>
    <dgm:pt modelId="{D55F7EE3-F5F0-4366-A0C9-E73BABDFFEB9}" type="parTrans" cxnId="{5053585B-BCBD-4B5B-A35E-822142480B1F}">
      <dgm:prSet/>
      <dgm:spPr/>
      <dgm:t>
        <a:bodyPr/>
        <a:lstStyle/>
        <a:p>
          <a:endParaRPr lang="fi-FI"/>
        </a:p>
      </dgm:t>
    </dgm:pt>
    <dgm:pt modelId="{C9370615-DE6D-4F48-B8B1-B1887D043257}" type="sibTrans" cxnId="{5053585B-BCBD-4B5B-A35E-822142480B1F}">
      <dgm:prSet/>
      <dgm:spPr/>
      <dgm:t>
        <a:bodyPr/>
        <a:lstStyle/>
        <a:p>
          <a:endParaRPr lang="fi-FI"/>
        </a:p>
      </dgm:t>
    </dgm:pt>
    <dgm:pt modelId="{35EECB3A-4900-45DA-BCE2-006C75B4FB50}" type="pres">
      <dgm:prSet presAssocID="{8667809C-31FA-49E1-B21F-492F53AC800C}" presName="Name0" presStyleCnt="0">
        <dgm:presLayoutVars>
          <dgm:dir/>
          <dgm:animLvl val="lvl"/>
          <dgm:resizeHandles val="exact"/>
        </dgm:presLayoutVars>
      </dgm:prSet>
      <dgm:spPr/>
    </dgm:pt>
    <dgm:pt modelId="{70E0711A-79CA-41E2-9094-9BDB072D2FAA}" type="pres">
      <dgm:prSet presAssocID="{8667809C-31FA-49E1-B21F-492F53AC800C}" presName="tSp" presStyleCnt="0"/>
      <dgm:spPr/>
    </dgm:pt>
    <dgm:pt modelId="{E30CDC36-EDFD-4A05-ACDD-17BBE40317A9}" type="pres">
      <dgm:prSet presAssocID="{8667809C-31FA-49E1-B21F-492F53AC800C}" presName="bSp" presStyleCnt="0"/>
      <dgm:spPr/>
    </dgm:pt>
    <dgm:pt modelId="{8F1EE407-2697-4CF6-838B-431C65247745}" type="pres">
      <dgm:prSet presAssocID="{8667809C-31FA-49E1-B21F-492F53AC800C}" presName="process" presStyleCnt="0"/>
      <dgm:spPr/>
    </dgm:pt>
    <dgm:pt modelId="{A87EC0F3-4608-4BF2-89EB-A76B9FF5B1D1}" type="pres">
      <dgm:prSet presAssocID="{80D7BCA6-B795-44F5-932B-38B18E738674}" presName="composite1" presStyleCnt="0"/>
      <dgm:spPr/>
    </dgm:pt>
    <dgm:pt modelId="{158693A6-7334-4B31-9CF1-EDC1FECBDB48}" type="pres">
      <dgm:prSet presAssocID="{80D7BCA6-B795-44F5-932B-38B18E738674}" presName="dummyNode1" presStyleLbl="node1" presStyleIdx="0" presStyleCnt="5"/>
      <dgm:spPr/>
    </dgm:pt>
    <dgm:pt modelId="{B3907906-AE36-48F0-969D-A6F211265A58}" type="pres">
      <dgm:prSet presAssocID="{80D7BCA6-B795-44F5-932B-38B18E738674}" presName="childNode1" presStyleLbl="bgAcc1" presStyleIdx="0" presStyleCnt="5">
        <dgm:presLayoutVars>
          <dgm:bulletEnabled val="1"/>
        </dgm:presLayoutVars>
      </dgm:prSet>
      <dgm:spPr/>
    </dgm:pt>
    <dgm:pt modelId="{3D2BF91F-F40F-4F23-A4C5-DA2686537AA5}" type="pres">
      <dgm:prSet presAssocID="{80D7BCA6-B795-44F5-932B-38B18E738674}" presName="childNode1tx" presStyleLbl="bgAcc1" presStyleIdx="0" presStyleCnt="5">
        <dgm:presLayoutVars>
          <dgm:bulletEnabled val="1"/>
        </dgm:presLayoutVars>
      </dgm:prSet>
      <dgm:spPr/>
    </dgm:pt>
    <dgm:pt modelId="{737595D1-F864-4F30-A93C-4C619CE0B23B}" type="pres">
      <dgm:prSet presAssocID="{80D7BCA6-B795-44F5-932B-38B18E738674}" presName="parentNode1" presStyleLbl="node1" presStyleIdx="0" presStyleCnt="5">
        <dgm:presLayoutVars>
          <dgm:chMax val="1"/>
          <dgm:bulletEnabled val="1"/>
        </dgm:presLayoutVars>
      </dgm:prSet>
      <dgm:spPr/>
    </dgm:pt>
    <dgm:pt modelId="{17B997D0-79DD-4B5A-8396-DEE898D3F335}" type="pres">
      <dgm:prSet presAssocID="{80D7BCA6-B795-44F5-932B-38B18E738674}" presName="connSite1" presStyleCnt="0"/>
      <dgm:spPr/>
    </dgm:pt>
    <dgm:pt modelId="{56E90188-DC46-42F5-80C4-C0D1E53C6B1F}" type="pres">
      <dgm:prSet presAssocID="{73E17FCF-B010-4283-B193-03DD3EB449BE}" presName="Name9" presStyleLbl="sibTrans2D1" presStyleIdx="0" presStyleCnt="4"/>
      <dgm:spPr/>
    </dgm:pt>
    <dgm:pt modelId="{AE6AA49A-827E-46A1-AF54-BA63D7E8375F}" type="pres">
      <dgm:prSet presAssocID="{AC838194-5D9A-4723-A620-F1F7CBBD70B6}" presName="composite2" presStyleCnt="0"/>
      <dgm:spPr/>
    </dgm:pt>
    <dgm:pt modelId="{0C8174B4-0BEF-4A9C-A69D-F97F7B00C85E}" type="pres">
      <dgm:prSet presAssocID="{AC838194-5D9A-4723-A620-F1F7CBBD70B6}" presName="dummyNode2" presStyleLbl="node1" presStyleIdx="0" presStyleCnt="5"/>
      <dgm:spPr/>
    </dgm:pt>
    <dgm:pt modelId="{748426F2-47A2-4736-98BE-B24592A8A245}" type="pres">
      <dgm:prSet presAssocID="{AC838194-5D9A-4723-A620-F1F7CBBD70B6}" presName="childNode2" presStyleLbl="bgAcc1" presStyleIdx="1" presStyleCnt="5">
        <dgm:presLayoutVars>
          <dgm:bulletEnabled val="1"/>
        </dgm:presLayoutVars>
      </dgm:prSet>
      <dgm:spPr/>
    </dgm:pt>
    <dgm:pt modelId="{FFF550A9-2407-418D-A2E6-975F8291D736}" type="pres">
      <dgm:prSet presAssocID="{AC838194-5D9A-4723-A620-F1F7CBBD70B6}" presName="childNode2tx" presStyleLbl="bgAcc1" presStyleIdx="1" presStyleCnt="5">
        <dgm:presLayoutVars>
          <dgm:bulletEnabled val="1"/>
        </dgm:presLayoutVars>
      </dgm:prSet>
      <dgm:spPr/>
    </dgm:pt>
    <dgm:pt modelId="{E9A08690-F6A0-450C-8C1A-69FC0D183614}" type="pres">
      <dgm:prSet presAssocID="{AC838194-5D9A-4723-A620-F1F7CBBD70B6}" presName="parentNode2" presStyleLbl="node1" presStyleIdx="1" presStyleCnt="5">
        <dgm:presLayoutVars>
          <dgm:chMax val="0"/>
          <dgm:bulletEnabled val="1"/>
        </dgm:presLayoutVars>
      </dgm:prSet>
      <dgm:spPr/>
    </dgm:pt>
    <dgm:pt modelId="{0E7BFCE7-C01A-48B3-A88D-C4D9E9273B84}" type="pres">
      <dgm:prSet presAssocID="{AC838194-5D9A-4723-A620-F1F7CBBD70B6}" presName="connSite2" presStyleCnt="0"/>
      <dgm:spPr/>
    </dgm:pt>
    <dgm:pt modelId="{F3E942D5-B614-4A5D-963B-D839A90377E1}" type="pres">
      <dgm:prSet presAssocID="{F4D220E8-8851-4C1C-9705-50DB4BCE3630}" presName="Name18" presStyleLbl="sibTrans2D1" presStyleIdx="1" presStyleCnt="4"/>
      <dgm:spPr/>
    </dgm:pt>
    <dgm:pt modelId="{84CE7BB3-4BEC-4A99-9A6B-D65F21B4DE27}" type="pres">
      <dgm:prSet presAssocID="{1F1AD2C5-3D25-4471-A588-5CFF981D075E}" presName="composite1" presStyleCnt="0"/>
      <dgm:spPr/>
    </dgm:pt>
    <dgm:pt modelId="{295CB20E-8262-42D0-95DB-845211C019F1}" type="pres">
      <dgm:prSet presAssocID="{1F1AD2C5-3D25-4471-A588-5CFF981D075E}" presName="dummyNode1" presStyleLbl="node1" presStyleIdx="1" presStyleCnt="5"/>
      <dgm:spPr/>
    </dgm:pt>
    <dgm:pt modelId="{D5ACD83E-723E-48C6-B0C6-40950E741C98}" type="pres">
      <dgm:prSet presAssocID="{1F1AD2C5-3D25-4471-A588-5CFF981D075E}" presName="childNode1" presStyleLbl="bgAcc1" presStyleIdx="2" presStyleCnt="5">
        <dgm:presLayoutVars>
          <dgm:bulletEnabled val="1"/>
        </dgm:presLayoutVars>
      </dgm:prSet>
      <dgm:spPr/>
    </dgm:pt>
    <dgm:pt modelId="{4F8F66DE-FDF6-4289-83D0-761A3705AE5D}" type="pres">
      <dgm:prSet presAssocID="{1F1AD2C5-3D25-4471-A588-5CFF981D075E}" presName="childNode1tx" presStyleLbl="bgAcc1" presStyleIdx="2" presStyleCnt="5">
        <dgm:presLayoutVars>
          <dgm:bulletEnabled val="1"/>
        </dgm:presLayoutVars>
      </dgm:prSet>
      <dgm:spPr/>
    </dgm:pt>
    <dgm:pt modelId="{71B0FE76-FBCC-4009-92BB-729AD1FE0388}" type="pres">
      <dgm:prSet presAssocID="{1F1AD2C5-3D25-4471-A588-5CFF981D075E}" presName="parentNode1" presStyleLbl="node1" presStyleIdx="2" presStyleCnt="5">
        <dgm:presLayoutVars>
          <dgm:chMax val="1"/>
          <dgm:bulletEnabled val="1"/>
        </dgm:presLayoutVars>
      </dgm:prSet>
      <dgm:spPr/>
    </dgm:pt>
    <dgm:pt modelId="{E0733180-8BC9-495E-B010-8486A94B366A}" type="pres">
      <dgm:prSet presAssocID="{1F1AD2C5-3D25-4471-A588-5CFF981D075E}" presName="connSite1" presStyleCnt="0"/>
      <dgm:spPr/>
    </dgm:pt>
    <dgm:pt modelId="{FB22B495-DDB2-4FF2-940A-2B5E9CC80338}" type="pres">
      <dgm:prSet presAssocID="{50E11242-400F-4AEF-834F-607192BA152C}" presName="Name9" presStyleLbl="sibTrans2D1" presStyleIdx="2" presStyleCnt="4"/>
      <dgm:spPr/>
    </dgm:pt>
    <dgm:pt modelId="{46EDB925-DCAC-4BF0-9B8C-EE6A06AB0E7C}" type="pres">
      <dgm:prSet presAssocID="{2B734CFD-B15E-4E1A-8EE2-20D5B8CA8FA4}" presName="composite2" presStyleCnt="0"/>
      <dgm:spPr/>
    </dgm:pt>
    <dgm:pt modelId="{3297AC37-9721-411A-B27D-4EA232B44DBA}" type="pres">
      <dgm:prSet presAssocID="{2B734CFD-B15E-4E1A-8EE2-20D5B8CA8FA4}" presName="dummyNode2" presStyleLbl="node1" presStyleIdx="2" presStyleCnt="5"/>
      <dgm:spPr/>
    </dgm:pt>
    <dgm:pt modelId="{1E3CD23C-882B-4C67-BAE5-EB97647BDCAF}" type="pres">
      <dgm:prSet presAssocID="{2B734CFD-B15E-4E1A-8EE2-20D5B8CA8FA4}" presName="childNode2" presStyleLbl="bgAcc1" presStyleIdx="3" presStyleCnt="5">
        <dgm:presLayoutVars>
          <dgm:bulletEnabled val="1"/>
        </dgm:presLayoutVars>
      </dgm:prSet>
      <dgm:spPr/>
    </dgm:pt>
    <dgm:pt modelId="{7AFD996E-1969-47A0-BBC9-CDAFDF4FEB1E}" type="pres">
      <dgm:prSet presAssocID="{2B734CFD-B15E-4E1A-8EE2-20D5B8CA8FA4}" presName="childNode2tx" presStyleLbl="bgAcc1" presStyleIdx="3" presStyleCnt="5">
        <dgm:presLayoutVars>
          <dgm:bulletEnabled val="1"/>
        </dgm:presLayoutVars>
      </dgm:prSet>
      <dgm:spPr/>
    </dgm:pt>
    <dgm:pt modelId="{A042152A-D1A9-43F3-AD81-EC695944208A}" type="pres">
      <dgm:prSet presAssocID="{2B734CFD-B15E-4E1A-8EE2-20D5B8CA8FA4}" presName="parentNode2" presStyleLbl="node1" presStyleIdx="3" presStyleCnt="5">
        <dgm:presLayoutVars>
          <dgm:chMax val="0"/>
          <dgm:bulletEnabled val="1"/>
        </dgm:presLayoutVars>
      </dgm:prSet>
      <dgm:spPr/>
    </dgm:pt>
    <dgm:pt modelId="{CFEE0F67-E3AE-4E1E-B1E7-D9E121DE087D}" type="pres">
      <dgm:prSet presAssocID="{2B734CFD-B15E-4E1A-8EE2-20D5B8CA8FA4}" presName="connSite2" presStyleCnt="0"/>
      <dgm:spPr/>
    </dgm:pt>
    <dgm:pt modelId="{BBADAD35-6024-4CE6-BC17-EE64C19A2313}" type="pres">
      <dgm:prSet presAssocID="{371C5F3B-6F2B-428C-BA46-399E06EE1F04}" presName="Name18" presStyleLbl="sibTrans2D1" presStyleIdx="3" presStyleCnt="4"/>
      <dgm:spPr/>
    </dgm:pt>
    <dgm:pt modelId="{07D0FD91-0A5A-461D-8DA1-2E307482BA1C}" type="pres">
      <dgm:prSet presAssocID="{AD6C7E84-4809-4214-8AF9-84066649C10D}" presName="composite1" presStyleCnt="0"/>
      <dgm:spPr/>
    </dgm:pt>
    <dgm:pt modelId="{DB9152B5-818E-4399-B336-F8D310CC672A}" type="pres">
      <dgm:prSet presAssocID="{AD6C7E84-4809-4214-8AF9-84066649C10D}" presName="dummyNode1" presStyleLbl="node1" presStyleIdx="3" presStyleCnt="5"/>
      <dgm:spPr/>
    </dgm:pt>
    <dgm:pt modelId="{E5E3F589-C5EA-4B44-A4C0-BD0989A17735}" type="pres">
      <dgm:prSet presAssocID="{AD6C7E84-4809-4214-8AF9-84066649C10D}" presName="childNode1" presStyleLbl="bgAcc1" presStyleIdx="4" presStyleCnt="5">
        <dgm:presLayoutVars>
          <dgm:bulletEnabled val="1"/>
        </dgm:presLayoutVars>
      </dgm:prSet>
      <dgm:spPr/>
    </dgm:pt>
    <dgm:pt modelId="{05EF9E48-9129-4EAD-8C19-4896D0C77E0F}" type="pres">
      <dgm:prSet presAssocID="{AD6C7E84-4809-4214-8AF9-84066649C10D}" presName="childNode1tx" presStyleLbl="bgAcc1" presStyleIdx="4" presStyleCnt="5">
        <dgm:presLayoutVars>
          <dgm:bulletEnabled val="1"/>
        </dgm:presLayoutVars>
      </dgm:prSet>
      <dgm:spPr/>
    </dgm:pt>
    <dgm:pt modelId="{9645520F-20D6-4106-8D2E-06FCB9B7CD61}" type="pres">
      <dgm:prSet presAssocID="{AD6C7E84-4809-4214-8AF9-84066649C10D}" presName="parentNode1" presStyleLbl="node1" presStyleIdx="4" presStyleCnt="5">
        <dgm:presLayoutVars>
          <dgm:chMax val="1"/>
          <dgm:bulletEnabled val="1"/>
        </dgm:presLayoutVars>
      </dgm:prSet>
      <dgm:spPr/>
    </dgm:pt>
    <dgm:pt modelId="{76CA3EFE-E0C1-4D67-86FE-0946CF82BA37}" type="pres">
      <dgm:prSet presAssocID="{AD6C7E84-4809-4214-8AF9-84066649C10D}" presName="connSite1" presStyleCnt="0"/>
      <dgm:spPr/>
    </dgm:pt>
  </dgm:ptLst>
  <dgm:cxnLst>
    <dgm:cxn modelId="{BD6F2104-63F4-4AAC-BA6B-564CE1B4F3E8}" type="presOf" srcId="{DD8BACF7-0C77-4DF9-8C22-91034CE84445}" destId="{4F8F66DE-FDF6-4289-83D0-761A3705AE5D}" srcOrd="1" destOrd="1" presId="urn:microsoft.com/office/officeart/2005/8/layout/hProcess4"/>
    <dgm:cxn modelId="{D3805209-C6F2-4055-908B-001B324387EE}" type="presOf" srcId="{26135F5E-6467-490B-A690-78A714FF9466}" destId="{1E3CD23C-882B-4C67-BAE5-EB97647BDCAF}" srcOrd="0" destOrd="0" presId="urn:microsoft.com/office/officeart/2005/8/layout/hProcess4"/>
    <dgm:cxn modelId="{C638700C-D3B3-4FA3-B2AC-93D9F9B08F4A}" type="presOf" srcId="{AC838194-5D9A-4723-A620-F1F7CBBD70B6}" destId="{E9A08690-F6A0-450C-8C1A-69FC0D183614}" srcOrd="0" destOrd="0" presId="urn:microsoft.com/office/officeart/2005/8/layout/hProcess4"/>
    <dgm:cxn modelId="{B6CF5E13-615C-431C-96D6-676694C0CEC2}" type="presOf" srcId="{66F9FA03-CAE2-4691-94C1-1ECA39853926}" destId="{FFF550A9-2407-418D-A2E6-975F8291D736}" srcOrd="1" destOrd="0" presId="urn:microsoft.com/office/officeart/2005/8/layout/hProcess4"/>
    <dgm:cxn modelId="{8921BC1F-845E-4D3F-B8CD-5B5F20EA8572}" type="presOf" srcId="{8EB2084D-61F0-4334-8852-830A234FD849}" destId="{E5E3F589-C5EA-4B44-A4C0-BD0989A17735}" srcOrd="0" destOrd="0" presId="urn:microsoft.com/office/officeart/2005/8/layout/hProcess4"/>
    <dgm:cxn modelId="{58E45B22-EEAB-4CA6-8AAE-BECACE50D8E3}" type="presOf" srcId="{26135F5E-6467-490B-A690-78A714FF9466}" destId="{7AFD996E-1969-47A0-BBC9-CDAFDF4FEB1E}" srcOrd="1" destOrd="0" presId="urn:microsoft.com/office/officeart/2005/8/layout/hProcess4"/>
    <dgm:cxn modelId="{AF708F22-CE2E-4A3B-ABE3-CBE2995FA7AB}" srcId="{1F1AD2C5-3D25-4471-A588-5CFF981D075E}" destId="{DD8BACF7-0C77-4DF9-8C22-91034CE84445}" srcOrd="1" destOrd="0" parTransId="{45AA1F50-C98D-4F48-9B4C-A85AC02A23ED}" sibTransId="{2EAC432C-EFB7-4D1E-BF35-9941899681C7}"/>
    <dgm:cxn modelId="{76788D29-FC61-4DB3-A4F5-32587201D82B}" type="presOf" srcId="{933584F1-A7F0-45E9-A2E8-C3D646F435C0}" destId="{4F8F66DE-FDF6-4289-83D0-761A3705AE5D}" srcOrd="1" destOrd="2" presId="urn:microsoft.com/office/officeart/2005/8/layout/hProcess4"/>
    <dgm:cxn modelId="{6FC58F2C-B93A-41C1-A887-4445AEBE4FBC}" srcId="{1F1AD2C5-3D25-4471-A588-5CFF981D075E}" destId="{933584F1-A7F0-45E9-A2E8-C3D646F435C0}" srcOrd="2" destOrd="0" parTransId="{4AF5FBE4-8B97-4DEE-BD06-F7ABAC5BBE3D}" sibTransId="{5C7C6294-FA1D-4DC9-998E-AC8E7CBB0DFE}"/>
    <dgm:cxn modelId="{A53AE333-E8A7-4D69-9968-0CCB2219FC63}" type="presOf" srcId="{0152BB9B-59DA-4BDB-A59C-4DF7DB01CB01}" destId="{D5ACD83E-723E-48C6-B0C6-40950E741C98}" srcOrd="0" destOrd="3" presId="urn:microsoft.com/office/officeart/2005/8/layout/hProcess4"/>
    <dgm:cxn modelId="{23C93635-FE8E-4619-96B4-35C1051E6509}" type="presOf" srcId="{1F1AD2C5-3D25-4471-A588-5CFF981D075E}" destId="{71B0FE76-FBCC-4009-92BB-729AD1FE0388}" srcOrd="0" destOrd="0" presId="urn:microsoft.com/office/officeart/2005/8/layout/hProcess4"/>
    <dgm:cxn modelId="{E83FC636-42BB-4D46-AD7B-4CEDD6F348B6}" type="presOf" srcId="{A7481F70-AE06-4FA9-984B-C01F7FCD21C6}" destId="{FFF550A9-2407-418D-A2E6-975F8291D736}" srcOrd="1" destOrd="2" presId="urn:microsoft.com/office/officeart/2005/8/layout/hProcess4"/>
    <dgm:cxn modelId="{E538B039-A4AD-4BCA-98DC-8F45C91714CF}" srcId="{2B734CFD-B15E-4E1A-8EE2-20D5B8CA8FA4}" destId="{87286415-877D-433E-B5FC-078060DF42E6}" srcOrd="2" destOrd="0" parTransId="{53B54165-289E-41FB-8DB9-AD46717042DA}" sibTransId="{7E547EFC-B22D-427C-8629-D93F07219B12}"/>
    <dgm:cxn modelId="{74AABE3A-70FB-44FB-9687-FD442257D325}" srcId="{AC838194-5D9A-4723-A620-F1F7CBBD70B6}" destId="{EA2B209C-B30B-4746-B276-C70DF4A70E2F}" srcOrd="1" destOrd="0" parTransId="{A44051F3-4093-47C5-95B4-2EDF3DA1AAC5}" sibTransId="{44B32EE4-DCFA-40B4-817F-7057BC0F3C43}"/>
    <dgm:cxn modelId="{4EB04C3C-AA89-4569-B2B9-2A109323D613}" type="presOf" srcId="{ADAD6F45-F1EA-47A0-91FC-80090BB8C62C}" destId="{7AFD996E-1969-47A0-BBC9-CDAFDF4FEB1E}" srcOrd="1" destOrd="1" presId="urn:microsoft.com/office/officeart/2005/8/layout/hProcess4"/>
    <dgm:cxn modelId="{1D7E123F-726D-4F1E-87BA-74CE42FB430B}" type="presOf" srcId="{933584F1-A7F0-45E9-A2E8-C3D646F435C0}" destId="{D5ACD83E-723E-48C6-B0C6-40950E741C98}" srcOrd="0" destOrd="2" presId="urn:microsoft.com/office/officeart/2005/8/layout/hProcess4"/>
    <dgm:cxn modelId="{C21C2C40-4ED0-496A-A8C1-F51A95D09D75}" type="presOf" srcId="{8EB2084D-61F0-4334-8852-830A234FD849}" destId="{05EF9E48-9129-4EAD-8C19-4896D0C77E0F}" srcOrd="1" destOrd="0" presId="urn:microsoft.com/office/officeart/2005/8/layout/hProcess4"/>
    <dgm:cxn modelId="{5053585B-BCBD-4B5B-A35E-822142480B1F}" srcId="{2B734CFD-B15E-4E1A-8EE2-20D5B8CA8FA4}" destId="{D79B9F41-1DF7-4E74-BDC9-7FCB7C46BF2E}" srcOrd="3" destOrd="0" parTransId="{D55F7EE3-F5F0-4366-A0C9-E73BABDFFEB9}" sibTransId="{C9370615-DE6D-4F48-B8B1-B1887D043257}"/>
    <dgm:cxn modelId="{520D2963-98AD-49B0-A794-11B168856A5C}" type="presOf" srcId="{0152BB9B-59DA-4BDB-A59C-4DF7DB01CB01}" destId="{4F8F66DE-FDF6-4289-83D0-761A3705AE5D}" srcOrd="1" destOrd="3" presId="urn:microsoft.com/office/officeart/2005/8/layout/hProcess4"/>
    <dgm:cxn modelId="{110B5163-A591-4CB8-8FA5-397C3A7949A3}" type="presOf" srcId="{DB84B3D9-7BEC-4695-947B-E3DC34296984}" destId="{D5ACD83E-723E-48C6-B0C6-40950E741C98}" srcOrd="0" destOrd="0" presId="urn:microsoft.com/office/officeart/2005/8/layout/hProcess4"/>
    <dgm:cxn modelId="{B9169763-055E-49E3-BA88-67CCCC69239D}" type="presOf" srcId="{C8D80E9D-110C-4A2F-8AD1-5AA94066275B}" destId="{05EF9E48-9129-4EAD-8C19-4896D0C77E0F}" srcOrd="1" destOrd="3" presId="urn:microsoft.com/office/officeart/2005/8/layout/hProcess4"/>
    <dgm:cxn modelId="{1901A143-1750-466D-91E8-74105910DD7A}" type="presOf" srcId="{50E11242-400F-4AEF-834F-607192BA152C}" destId="{FB22B495-DDB2-4FF2-940A-2B5E9CC80338}" srcOrd="0" destOrd="0" presId="urn:microsoft.com/office/officeart/2005/8/layout/hProcess4"/>
    <dgm:cxn modelId="{EA25E563-4F63-45C9-A0B4-6F9EC85D5B6A}" type="presOf" srcId="{8667809C-31FA-49E1-B21F-492F53AC800C}" destId="{35EECB3A-4900-45DA-BCE2-006C75B4FB50}" srcOrd="0" destOrd="0" presId="urn:microsoft.com/office/officeart/2005/8/layout/hProcess4"/>
    <dgm:cxn modelId="{54094E65-4A84-4378-89AC-CCA52838896D}" srcId="{AC838194-5D9A-4723-A620-F1F7CBBD70B6}" destId="{66F9FA03-CAE2-4691-94C1-1ECA39853926}" srcOrd="0" destOrd="0" parTransId="{2AA52619-562F-40FE-AF29-DFD5040D55FF}" sibTransId="{2CE1E99A-55EC-45C5-96C5-266A2483560C}"/>
    <dgm:cxn modelId="{A220F965-2CC8-4D21-AFDF-86A231F8827A}" srcId="{AD6C7E84-4809-4214-8AF9-84066649C10D}" destId="{24AA9B1E-7D21-4C05-8974-CCDBC4E93FE2}" srcOrd="2" destOrd="0" parTransId="{B622B623-6830-4C4E-BC7B-8B3CB2F7673F}" sibTransId="{AF8C4B1F-BD11-4171-8092-209F7F78E559}"/>
    <dgm:cxn modelId="{42AC2048-B599-4760-A2B8-1A5FAAF280D3}" srcId="{8667809C-31FA-49E1-B21F-492F53AC800C}" destId="{AC838194-5D9A-4723-A620-F1F7CBBD70B6}" srcOrd="1" destOrd="0" parTransId="{D079700F-31C3-4F0F-87D8-86C3B9B2928C}" sibTransId="{F4D220E8-8851-4C1C-9705-50DB4BCE3630}"/>
    <dgm:cxn modelId="{5CA20849-4E31-437E-BD3D-07366842EBAB}" srcId="{8667809C-31FA-49E1-B21F-492F53AC800C}" destId="{2B734CFD-B15E-4E1A-8EE2-20D5B8CA8FA4}" srcOrd="3" destOrd="0" parTransId="{673A6F1C-1DF4-46EB-8944-281E31B693FB}" sibTransId="{371C5F3B-6F2B-428C-BA46-399E06EE1F04}"/>
    <dgm:cxn modelId="{2C3FF94A-AAAD-468E-B028-29B612355064}" type="presOf" srcId="{80D7BCA6-B795-44F5-932B-38B18E738674}" destId="{737595D1-F864-4F30-A93C-4C619CE0B23B}" srcOrd="0" destOrd="0" presId="urn:microsoft.com/office/officeart/2005/8/layout/hProcess4"/>
    <dgm:cxn modelId="{33B6244B-21C0-409A-94E4-E1EB044536BB}" type="presOf" srcId="{371C5F3B-6F2B-428C-BA46-399E06EE1F04}" destId="{BBADAD35-6024-4CE6-BC17-EE64C19A2313}" srcOrd="0" destOrd="0" presId="urn:microsoft.com/office/officeart/2005/8/layout/hProcess4"/>
    <dgm:cxn modelId="{E173E84C-7997-4712-B13C-255823DD941B}" type="presOf" srcId="{94D17641-10E5-438F-A25E-B0050737CA93}" destId="{B3907906-AE36-48F0-969D-A6F211265A58}" srcOrd="0" destOrd="2" presId="urn:microsoft.com/office/officeart/2005/8/layout/hProcess4"/>
    <dgm:cxn modelId="{5475A74D-5AA7-4074-B764-D5346BC119EF}" srcId="{AD6C7E84-4809-4214-8AF9-84066649C10D}" destId="{8EB2084D-61F0-4334-8852-830A234FD849}" srcOrd="0" destOrd="0" parTransId="{FD4A3D2E-F699-4B36-B05D-627982B4C322}" sibTransId="{631BE518-CD1C-4521-A9E5-7D630C4F8816}"/>
    <dgm:cxn modelId="{71DC8F4F-F1C0-40A2-9056-0D1B7DFC46AB}" type="presOf" srcId="{615A2F42-7CCC-4EDB-BC1B-D7A8CC3D0B84}" destId="{3D2BF91F-F40F-4F23-A4C5-DA2686537AA5}" srcOrd="1" destOrd="1" presId="urn:microsoft.com/office/officeart/2005/8/layout/hProcess4"/>
    <dgm:cxn modelId="{B6383670-6165-48B2-B145-78DF198B1D59}" type="presOf" srcId="{EA2B209C-B30B-4746-B276-C70DF4A70E2F}" destId="{748426F2-47A2-4736-98BE-B24592A8A245}" srcOrd="0" destOrd="1" presId="urn:microsoft.com/office/officeart/2005/8/layout/hProcess4"/>
    <dgm:cxn modelId="{20BC9050-4FE0-4342-9F16-7BFA583882C4}" type="presOf" srcId="{F4D220E8-8851-4C1C-9705-50DB4BCE3630}" destId="{F3E942D5-B614-4A5D-963B-D839A90377E1}" srcOrd="0" destOrd="0" presId="urn:microsoft.com/office/officeart/2005/8/layout/hProcess4"/>
    <dgm:cxn modelId="{7B1CE170-159D-4C1D-9DBA-1071B7F34B41}" type="presOf" srcId="{AD6C7E84-4809-4214-8AF9-84066649C10D}" destId="{9645520F-20D6-4106-8D2E-06FCB9B7CD61}" srcOrd="0" destOrd="0" presId="urn:microsoft.com/office/officeart/2005/8/layout/hProcess4"/>
    <dgm:cxn modelId="{2A4F2471-5BCA-4875-AD32-1563577C5A4A}" type="presOf" srcId="{5C50B9A0-E46C-4CF7-8543-DF3839C7D55E}" destId="{3D2BF91F-F40F-4F23-A4C5-DA2686537AA5}" srcOrd="1" destOrd="3" presId="urn:microsoft.com/office/officeart/2005/8/layout/hProcess4"/>
    <dgm:cxn modelId="{B627E156-11C8-4AEB-AF3F-9D4D6DE3BD06}" type="presOf" srcId="{A27FDDF3-E475-4564-819B-3B893BABF376}" destId="{05EF9E48-9129-4EAD-8C19-4896D0C77E0F}" srcOrd="1" destOrd="1" presId="urn:microsoft.com/office/officeart/2005/8/layout/hProcess4"/>
    <dgm:cxn modelId="{35B38D5A-2176-469E-82FA-F754FC326E96}" type="presOf" srcId="{EB63C106-D611-439A-B090-056A12B1422C}" destId="{B3907906-AE36-48F0-969D-A6F211265A58}" srcOrd="0" destOrd="0" presId="urn:microsoft.com/office/officeart/2005/8/layout/hProcess4"/>
    <dgm:cxn modelId="{B88DCA80-4C73-4AD6-B625-6C9C784848A3}" type="presOf" srcId="{87286415-877D-433E-B5FC-078060DF42E6}" destId="{1E3CD23C-882B-4C67-BAE5-EB97647BDCAF}" srcOrd="0" destOrd="2" presId="urn:microsoft.com/office/officeart/2005/8/layout/hProcess4"/>
    <dgm:cxn modelId="{5161A381-7132-4072-B31A-55BA484BE9CA}" type="presOf" srcId="{C8D80E9D-110C-4A2F-8AD1-5AA94066275B}" destId="{E5E3F589-C5EA-4B44-A4C0-BD0989A17735}" srcOrd="0" destOrd="3" presId="urn:microsoft.com/office/officeart/2005/8/layout/hProcess4"/>
    <dgm:cxn modelId="{AB5BC083-9E38-42E2-893C-A1C2C966B8AD}" type="presOf" srcId="{FFFCCF13-488F-434D-906C-E2720C152174}" destId="{FFF550A9-2407-418D-A2E6-975F8291D736}" srcOrd="1" destOrd="3" presId="urn:microsoft.com/office/officeart/2005/8/layout/hProcess4"/>
    <dgm:cxn modelId="{BB4A7384-BED4-4B6D-9348-F22CAB4ED892}" type="presOf" srcId="{FFFCCF13-488F-434D-906C-E2720C152174}" destId="{748426F2-47A2-4736-98BE-B24592A8A245}" srcOrd="0" destOrd="3" presId="urn:microsoft.com/office/officeart/2005/8/layout/hProcess4"/>
    <dgm:cxn modelId="{85E11189-47E0-469B-B60C-68FC880183D7}" srcId="{2B734CFD-B15E-4E1A-8EE2-20D5B8CA8FA4}" destId="{ADAD6F45-F1EA-47A0-91FC-80090BB8C62C}" srcOrd="1" destOrd="0" parTransId="{2BE048F9-5042-460D-B1BD-3EC1AF2C5FA2}" sibTransId="{80B0CCDF-F489-439A-ADFF-03A1813A90C7}"/>
    <dgm:cxn modelId="{16985289-D6C2-4E64-8345-4D23FF31E904}" type="presOf" srcId="{2B734CFD-B15E-4E1A-8EE2-20D5B8CA8FA4}" destId="{A042152A-D1A9-43F3-AD81-EC695944208A}" srcOrd="0" destOrd="0" presId="urn:microsoft.com/office/officeart/2005/8/layout/hProcess4"/>
    <dgm:cxn modelId="{602A168A-B85C-46FB-80B0-4286F9986DCC}" type="presOf" srcId="{DD8BACF7-0C77-4DF9-8C22-91034CE84445}" destId="{D5ACD83E-723E-48C6-B0C6-40950E741C98}" srcOrd="0" destOrd="1" presId="urn:microsoft.com/office/officeart/2005/8/layout/hProcess4"/>
    <dgm:cxn modelId="{3F3C428B-D9E3-40C4-A17B-7FB0FB6493A7}" type="presOf" srcId="{73E17FCF-B010-4283-B193-03DD3EB449BE}" destId="{56E90188-DC46-42F5-80C4-C0D1E53C6B1F}" srcOrd="0" destOrd="0" presId="urn:microsoft.com/office/officeart/2005/8/layout/hProcess4"/>
    <dgm:cxn modelId="{214EA59C-8B19-4718-A5AA-92E4A05AA5D5}" srcId="{AC838194-5D9A-4723-A620-F1F7CBBD70B6}" destId="{A7481F70-AE06-4FA9-984B-C01F7FCD21C6}" srcOrd="2" destOrd="0" parTransId="{32CB3AE8-2575-4263-8DBA-4257FFB8F4F3}" sibTransId="{3CF1FC43-2BA7-4200-8407-930D7DEBA9E4}"/>
    <dgm:cxn modelId="{09BD439D-8297-401B-911F-75EC7A543AFB}" type="presOf" srcId="{24AA9B1E-7D21-4C05-8974-CCDBC4E93FE2}" destId="{E5E3F589-C5EA-4B44-A4C0-BD0989A17735}" srcOrd="0" destOrd="2" presId="urn:microsoft.com/office/officeart/2005/8/layout/hProcess4"/>
    <dgm:cxn modelId="{BC8EB4A1-40A2-4F4A-959E-5756290AD61D}" type="presOf" srcId="{ADAD6F45-F1EA-47A0-91FC-80090BB8C62C}" destId="{1E3CD23C-882B-4C67-BAE5-EB97647BDCAF}" srcOrd="0" destOrd="1" presId="urn:microsoft.com/office/officeart/2005/8/layout/hProcess4"/>
    <dgm:cxn modelId="{1767EAA3-EA49-47A3-A031-C77C88E12ED9}" type="presOf" srcId="{EB63C106-D611-439A-B090-056A12B1422C}" destId="{3D2BF91F-F40F-4F23-A4C5-DA2686537AA5}" srcOrd="1" destOrd="0" presId="urn:microsoft.com/office/officeart/2005/8/layout/hProcess4"/>
    <dgm:cxn modelId="{A970CFAC-D02C-43A7-A164-FBCBA6E2B30C}" srcId="{AC838194-5D9A-4723-A620-F1F7CBBD70B6}" destId="{FFFCCF13-488F-434D-906C-E2720C152174}" srcOrd="3" destOrd="0" parTransId="{9AA7C728-02FB-4A3D-801D-1EF28C737A1E}" sibTransId="{8BF27D75-7088-4915-B0AD-2432602938B6}"/>
    <dgm:cxn modelId="{E10A7DAD-E881-4BA2-B47F-9619583FECA6}" srcId="{2B734CFD-B15E-4E1A-8EE2-20D5B8CA8FA4}" destId="{26135F5E-6467-490B-A690-78A714FF9466}" srcOrd="0" destOrd="0" parTransId="{99F90F90-C13C-4622-AEC5-8C9DDD48359C}" sibTransId="{BE15BD5A-9E6B-4012-A7D0-EFA0EF2537B2}"/>
    <dgm:cxn modelId="{F2C557AE-2BBA-4FAA-953B-E10C8C75F5C6}" srcId="{80D7BCA6-B795-44F5-932B-38B18E738674}" destId="{5C50B9A0-E46C-4CF7-8543-DF3839C7D55E}" srcOrd="3" destOrd="0" parTransId="{44B012DD-D5D8-448F-A204-19C9873AE8A0}" sibTransId="{042FD4B5-22E2-4229-88D1-EEB53C7B49C9}"/>
    <dgm:cxn modelId="{416AD8AF-79B8-4DCB-ABB0-E064A1257885}" srcId="{80D7BCA6-B795-44F5-932B-38B18E738674}" destId="{94D17641-10E5-438F-A25E-B0050737CA93}" srcOrd="2" destOrd="0" parTransId="{29217ACB-236C-44B6-966D-574670D3CD43}" sibTransId="{C2B6D52A-6796-4480-B6DF-4FB9AD07413D}"/>
    <dgm:cxn modelId="{51D977B0-5FED-4332-A1E1-778AD767335E}" type="presOf" srcId="{D79B9F41-1DF7-4E74-BDC9-7FCB7C46BF2E}" destId="{1E3CD23C-882B-4C67-BAE5-EB97647BDCAF}" srcOrd="0" destOrd="3" presId="urn:microsoft.com/office/officeart/2005/8/layout/hProcess4"/>
    <dgm:cxn modelId="{9A8364BB-8C85-4101-85CA-2738D796AE6D}" type="presOf" srcId="{EA2B209C-B30B-4746-B276-C70DF4A70E2F}" destId="{FFF550A9-2407-418D-A2E6-975F8291D736}" srcOrd="1" destOrd="1" presId="urn:microsoft.com/office/officeart/2005/8/layout/hProcess4"/>
    <dgm:cxn modelId="{31DCFAC5-508B-4B20-BC59-65EE578B8048}" type="presOf" srcId="{A27FDDF3-E475-4564-819B-3B893BABF376}" destId="{E5E3F589-C5EA-4B44-A4C0-BD0989A17735}" srcOrd="0" destOrd="1" presId="urn:microsoft.com/office/officeart/2005/8/layout/hProcess4"/>
    <dgm:cxn modelId="{F31963C7-97C3-413D-B3A2-A14519B0E846}" type="presOf" srcId="{66F9FA03-CAE2-4691-94C1-1ECA39853926}" destId="{748426F2-47A2-4736-98BE-B24592A8A245}" srcOrd="0" destOrd="0" presId="urn:microsoft.com/office/officeart/2005/8/layout/hProcess4"/>
    <dgm:cxn modelId="{BBC58FC9-50CE-47B1-B6F1-EB31A53C2EE3}" type="presOf" srcId="{94D17641-10E5-438F-A25E-B0050737CA93}" destId="{3D2BF91F-F40F-4F23-A4C5-DA2686537AA5}" srcOrd="1" destOrd="2" presId="urn:microsoft.com/office/officeart/2005/8/layout/hProcess4"/>
    <dgm:cxn modelId="{9E3178CB-11DE-4CDF-8013-3B06BAD823CF}" srcId="{AD6C7E84-4809-4214-8AF9-84066649C10D}" destId="{C8D80E9D-110C-4A2F-8AD1-5AA94066275B}" srcOrd="3" destOrd="0" parTransId="{69C3EB5A-26DA-4917-96BB-36158E756C63}" sibTransId="{7B0DEEDB-971E-43AB-851D-934922B9E482}"/>
    <dgm:cxn modelId="{2D56D0CD-1B30-453B-AA21-4CB25A8D00F0}" type="presOf" srcId="{87286415-877D-433E-B5FC-078060DF42E6}" destId="{7AFD996E-1969-47A0-BBC9-CDAFDF4FEB1E}" srcOrd="1" destOrd="2" presId="urn:microsoft.com/office/officeart/2005/8/layout/hProcess4"/>
    <dgm:cxn modelId="{B85A9FCE-AEEA-4F0C-BA01-F8B9C138FB06}" type="presOf" srcId="{A7481F70-AE06-4FA9-984B-C01F7FCD21C6}" destId="{748426F2-47A2-4736-98BE-B24592A8A245}" srcOrd="0" destOrd="2" presId="urn:microsoft.com/office/officeart/2005/8/layout/hProcess4"/>
    <dgm:cxn modelId="{D837B2D0-837F-40C5-A15F-0B82743AA4D2}" type="presOf" srcId="{24AA9B1E-7D21-4C05-8974-CCDBC4E93FE2}" destId="{05EF9E48-9129-4EAD-8C19-4896D0C77E0F}" srcOrd="1" destOrd="2" presId="urn:microsoft.com/office/officeart/2005/8/layout/hProcess4"/>
    <dgm:cxn modelId="{A78A78D3-40E5-4D23-9A7D-A3FB74F5CAAA}" srcId="{8667809C-31FA-49E1-B21F-492F53AC800C}" destId="{AD6C7E84-4809-4214-8AF9-84066649C10D}" srcOrd="4" destOrd="0" parTransId="{A8153171-0440-43D8-B0E8-C1B9C31171A5}" sibTransId="{E442879E-41EE-4A27-B19D-F9E692F87348}"/>
    <dgm:cxn modelId="{15085BDA-EC79-411F-9389-22B50B0BA60E}" type="presOf" srcId="{DB84B3D9-7BEC-4695-947B-E3DC34296984}" destId="{4F8F66DE-FDF6-4289-83D0-761A3705AE5D}" srcOrd="1" destOrd="0" presId="urn:microsoft.com/office/officeart/2005/8/layout/hProcess4"/>
    <dgm:cxn modelId="{CBB326DC-4EED-4B04-A3CE-DFA451FF2BFA}" srcId="{1F1AD2C5-3D25-4471-A588-5CFF981D075E}" destId="{DB84B3D9-7BEC-4695-947B-E3DC34296984}" srcOrd="0" destOrd="0" parTransId="{9DBB9866-19A1-4578-9289-A83CA94396B4}" sibTransId="{833056EC-0FF8-4160-992C-CD519395E56A}"/>
    <dgm:cxn modelId="{572729DC-ECD5-4DB1-8509-5DB15C60D9CB}" srcId="{8667809C-31FA-49E1-B21F-492F53AC800C}" destId="{1F1AD2C5-3D25-4471-A588-5CFF981D075E}" srcOrd="2" destOrd="0" parTransId="{3E0E201E-5408-4667-A574-9F4C06EDE6A5}" sibTransId="{50E11242-400F-4AEF-834F-607192BA152C}"/>
    <dgm:cxn modelId="{02D81CDF-E829-40AD-8139-9639B11EA6CA}" type="presOf" srcId="{5C50B9A0-E46C-4CF7-8543-DF3839C7D55E}" destId="{B3907906-AE36-48F0-969D-A6F211265A58}" srcOrd="0" destOrd="3" presId="urn:microsoft.com/office/officeart/2005/8/layout/hProcess4"/>
    <dgm:cxn modelId="{C7FF85E1-FE5B-4460-B698-C05DF5709866}" srcId="{1F1AD2C5-3D25-4471-A588-5CFF981D075E}" destId="{0152BB9B-59DA-4BDB-A59C-4DF7DB01CB01}" srcOrd="3" destOrd="0" parTransId="{B1CAA166-F560-45AD-9045-40573E6E6719}" sibTransId="{CB12661F-1D72-4F01-99CD-77E59896E4CA}"/>
    <dgm:cxn modelId="{906D3CE3-4538-48E6-B7F6-26865A028C34}" srcId="{80D7BCA6-B795-44F5-932B-38B18E738674}" destId="{EB63C106-D611-439A-B090-056A12B1422C}" srcOrd="0" destOrd="0" parTransId="{BA4F8326-0C78-4F0D-9B0F-924CDA206321}" sibTransId="{E94F63B2-8A6E-49CD-8FCE-FE1CCEEA3AFB}"/>
    <dgm:cxn modelId="{6108C7E3-B569-4AC3-9ABC-19238AE8296F}" srcId="{AD6C7E84-4809-4214-8AF9-84066649C10D}" destId="{A27FDDF3-E475-4564-819B-3B893BABF376}" srcOrd="1" destOrd="0" parTransId="{C38030E8-5F87-46B1-9444-FAFD227ED2DD}" sibTransId="{31798171-6B3C-493B-B640-A2744C98B5DB}"/>
    <dgm:cxn modelId="{CD13E2E3-7245-4A53-BF48-10ADCC15C7F4}" type="presOf" srcId="{615A2F42-7CCC-4EDB-BC1B-D7A8CC3D0B84}" destId="{B3907906-AE36-48F0-969D-A6F211265A58}" srcOrd="0" destOrd="1" presId="urn:microsoft.com/office/officeart/2005/8/layout/hProcess4"/>
    <dgm:cxn modelId="{EC5AF7E5-7C72-492B-9339-DC99ED99C35F}" srcId="{80D7BCA6-B795-44F5-932B-38B18E738674}" destId="{615A2F42-7CCC-4EDB-BC1B-D7A8CC3D0B84}" srcOrd="1" destOrd="0" parTransId="{D1E962AB-7939-495A-B259-CF8C60D056EE}" sibTransId="{9849D765-C07F-4DC5-A03A-5FFE5DC7E42B}"/>
    <dgm:cxn modelId="{34C04EE9-BF7A-48AF-BA18-CD4B8DFC15C7}" type="presOf" srcId="{D79B9F41-1DF7-4E74-BDC9-7FCB7C46BF2E}" destId="{7AFD996E-1969-47A0-BBC9-CDAFDF4FEB1E}" srcOrd="1" destOrd="3" presId="urn:microsoft.com/office/officeart/2005/8/layout/hProcess4"/>
    <dgm:cxn modelId="{BEF601EF-347C-46A5-B6D4-7FD6B91DDE89}" srcId="{8667809C-31FA-49E1-B21F-492F53AC800C}" destId="{80D7BCA6-B795-44F5-932B-38B18E738674}" srcOrd="0" destOrd="0" parTransId="{BF2B80F4-3B4D-4BC9-BA4A-8F5F4834DCA6}" sibTransId="{73E17FCF-B010-4283-B193-03DD3EB449BE}"/>
    <dgm:cxn modelId="{66FEA10C-1929-470B-82D7-52937FC4BB12}" type="presParOf" srcId="{35EECB3A-4900-45DA-BCE2-006C75B4FB50}" destId="{70E0711A-79CA-41E2-9094-9BDB072D2FAA}" srcOrd="0" destOrd="0" presId="urn:microsoft.com/office/officeart/2005/8/layout/hProcess4"/>
    <dgm:cxn modelId="{5850E5F3-5BC2-4376-8793-DD11DC15F793}" type="presParOf" srcId="{35EECB3A-4900-45DA-BCE2-006C75B4FB50}" destId="{E30CDC36-EDFD-4A05-ACDD-17BBE40317A9}" srcOrd="1" destOrd="0" presId="urn:microsoft.com/office/officeart/2005/8/layout/hProcess4"/>
    <dgm:cxn modelId="{857F053A-7A5D-42C5-AE90-4D368EB4C84A}" type="presParOf" srcId="{35EECB3A-4900-45DA-BCE2-006C75B4FB50}" destId="{8F1EE407-2697-4CF6-838B-431C65247745}" srcOrd="2" destOrd="0" presId="urn:microsoft.com/office/officeart/2005/8/layout/hProcess4"/>
    <dgm:cxn modelId="{C0DCB68A-78CD-4171-8950-6A228D613ED6}" type="presParOf" srcId="{8F1EE407-2697-4CF6-838B-431C65247745}" destId="{A87EC0F3-4608-4BF2-89EB-A76B9FF5B1D1}" srcOrd="0" destOrd="0" presId="urn:microsoft.com/office/officeart/2005/8/layout/hProcess4"/>
    <dgm:cxn modelId="{51000371-B2AB-4E9D-B4D1-0BCE1E0497B5}" type="presParOf" srcId="{A87EC0F3-4608-4BF2-89EB-A76B9FF5B1D1}" destId="{158693A6-7334-4B31-9CF1-EDC1FECBDB48}" srcOrd="0" destOrd="0" presId="urn:microsoft.com/office/officeart/2005/8/layout/hProcess4"/>
    <dgm:cxn modelId="{224D0D1A-37C5-47C1-8A61-BB9478D4AF0F}" type="presParOf" srcId="{A87EC0F3-4608-4BF2-89EB-A76B9FF5B1D1}" destId="{B3907906-AE36-48F0-969D-A6F211265A58}" srcOrd="1" destOrd="0" presId="urn:microsoft.com/office/officeart/2005/8/layout/hProcess4"/>
    <dgm:cxn modelId="{713AAD02-CDD4-4E9A-82F3-EEF04AB29E2D}" type="presParOf" srcId="{A87EC0F3-4608-4BF2-89EB-A76B9FF5B1D1}" destId="{3D2BF91F-F40F-4F23-A4C5-DA2686537AA5}" srcOrd="2" destOrd="0" presId="urn:microsoft.com/office/officeart/2005/8/layout/hProcess4"/>
    <dgm:cxn modelId="{3B21CB6F-BFD6-40C7-A792-45033E470DBB}" type="presParOf" srcId="{A87EC0F3-4608-4BF2-89EB-A76B9FF5B1D1}" destId="{737595D1-F864-4F30-A93C-4C619CE0B23B}" srcOrd="3" destOrd="0" presId="urn:microsoft.com/office/officeart/2005/8/layout/hProcess4"/>
    <dgm:cxn modelId="{E2321980-B69B-401E-A334-E2432DEF17E5}" type="presParOf" srcId="{A87EC0F3-4608-4BF2-89EB-A76B9FF5B1D1}" destId="{17B997D0-79DD-4B5A-8396-DEE898D3F335}" srcOrd="4" destOrd="0" presId="urn:microsoft.com/office/officeart/2005/8/layout/hProcess4"/>
    <dgm:cxn modelId="{DC733D05-E398-41CA-88C9-318F267F075D}" type="presParOf" srcId="{8F1EE407-2697-4CF6-838B-431C65247745}" destId="{56E90188-DC46-42F5-80C4-C0D1E53C6B1F}" srcOrd="1" destOrd="0" presId="urn:microsoft.com/office/officeart/2005/8/layout/hProcess4"/>
    <dgm:cxn modelId="{85548F0E-7008-4A70-9082-34B81A0E7AD0}" type="presParOf" srcId="{8F1EE407-2697-4CF6-838B-431C65247745}" destId="{AE6AA49A-827E-46A1-AF54-BA63D7E8375F}" srcOrd="2" destOrd="0" presId="urn:microsoft.com/office/officeart/2005/8/layout/hProcess4"/>
    <dgm:cxn modelId="{15DF43D4-BCA5-4E7C-B7D3-569A97D469ED}" type="presParOf" srcId="{AE6AA49A-827E-46A1-AF54-BA63D7E8375F}" destId="{0C8174B4-0BEF-4A9C-A69D-F97F7B00C85E}" srcOrd="0" destOrd="0" presId="urn:microsoft.com/office/officeart/2005/8/layout/hProcess4"/>
    <dgm:cxn modelId="{21E71FD5-4C83-46D8-9D2B-7564ABBC15CC}" type="presParOf" srcId="{AE6AA49A-827E-46A1-AF54-BA63D7E8375F}" destId="{748426F2-47A2-4736-98BE-B24592A8A245}" srcOrd="1" destOrd="0" presId="urn:microsoft.com/office/officeart/2005/8/layout/hProcess4"/>
    <dgm:cxn modelId="{2F917E95-822C-4377-91AF-CE0DAA7D8FF3}" type="presParOf" srcId="{AE6AA49A-827E-46A1-AF54-BA63D7E8375F}" destId="{FFF550A9-2407-418D-A2E6-975F8291D736}" srcOrd="2" destOrd="0" presId="urn:microsoft.com/office/officeart/2005/8/layout/hProcess4"/>
    <dgm:cxn modelId="{F13513F6-7899-44D4-85A7-3E0637D5CFCB}" type="presParOf" srcId="{AE6AA49A-827E-46A1-AF54-BA63D7E8375F}" destId="{E9A08690-F6A0-450C-8C1A-69FC0D183614}" srcOrd="3" destOrd="0" presId="urn:microsoft.com/office/officeart/2005/8/layout/hProcess4"/>
    <dgm:cxn modelId="{2448A0E4-425E-43F3-81F4-A5BFC2D94B2D}" type="presParOf" srcId="{AE6AA49A-827E-46A1-AF54-BA63D7E8375F}" destId="{0E7BFCE7-C01A-48B3-A88D-C4D9E9273B84}" srcOrd="4" destOrd="0" presId="urn:microsoft.com/office/officeart/2005/8/layout/hProcess4"/>
    <dgm:cxn modelId="{9F007D7A-A644-400B-8DF4-78E7E789EC3D}" type="presParOf" srcId="{8F1EE407-2697-4CF6-838B-431C65247745}" destId="{F3E942D5-B614-4A5D-963B-D839A90377E1}" srcOrd="3" destOrd="0" presId="urn:microsoft.com/office/officeart/2005/8/layout/hProcess4"/>
    <dgm:cxn modelId="{993CC0F1-2956-47D5-B685-3D024855F5B9}" type="presParOf" srcId="{8F1EE407-2697-4CF6-838B-431C65247745}" destId="{84CE7BB3-4BEC-4A99-9A6B-D65F21B4DE27}" srcOrd="4" destOrd="0" presId="urn:microsoft.com/office/officeart/2005/8/layout/hProcess4"/>
    <dgm:cxn modelId="{7E5C86DC-9479-415C-A778-F2BAC23AB3AB}" type="presParOf" srcId="{84CE7BB3-4BEC-4A99-9A6B-D65F21B4DE27}" destId="{295CB20E-8262-42D0-95DB-845211C019F1}" srcOrd="0" destOrd="0" presId="urn:microsoft.com/office/officeart/2005/8/layout/hProcess4"/>
    <dgm:cxn modelId="{12F44BC5-940D-4240-A086-A76B35586A0C}" type="presParOf" srcId="{84CE7BB3-4BEC-4A99-9A6B-D65F21B4DE27}" destId="{D5ACD83E-723E-48C6-B0C6-40950E741C98}" srcOrd="1" destOrd="0" presId="urn:microsoft.com/office/officeart/2005/8/layout/hProcess4"/>
    <dgm:cxn modelId="{3B0405CF-A120-4A06-A47D-35A301FE73B4}" type="presParOf" srcId="{84CE7BB3-4BEC-4A99-9A6B-D65F21B4DE27}" destId="{4F8F66DE-FDF6-4289-83D0-761A3705AE5D}" srcOrd="2" destOrd="0" presId="urn:microsoft.com/office/officeart/2005/8/layout/hProcess4"/>
    <dgm:cxn modelId="{C2A6A1B7-3EDC-4940-9B01-7CCAA4302661}" type="presParOf" srcId="{84CE7BB3-4BEC-4A99-9A6B-D65F21B4DE27}" destId="{71B0FE76-FBCC-4009-92BB-729AD1FE0388}" srcOrd="3" destOrd="0" presId="urn:microsoft.com/office/officeart/2005/8/layout/hProcess4"/>
    <dgm:cxn modelId="{7A446C15-046F-415C-AABB-31B798E2F311}" type="presParOf" srcId="{84CE7BB3-4BEC-4A99-9A6B-D65F21B4DE27}" destId="{E0733180-8BC9-495E-B010-8486A94B366A}" srcOrd="4" destOrd="0" presId="urn:microsoft.com/office/officeart/2005/8/layout/hProcess4"/>
    <dgm:cxn modelId="{83C5CEF7-CE2D-4BB3-B844-41D39B558A53}" type="presParOf" srcId="{8F1EE407-2697-4CF6-838B-431C65247745}" destId="{FB22B495-DDB2-4FF2-940A-2B5E9CC80338}" srcOrd="5" destOrd="0" presId="urn:microsoft.com/office/officeart/2005/8/layout/hProcess4"/>
    <dgm:cxn modelId="{B73609FC-9BA4-4046-9110-3E15A1D306F8}" type="presParOf" srcId="{8F1EE407-2697-4CF6-838B-431C65247745}" destId="{46EDB925-DCAC-4BF0-9B8C-EE6A06AB0E7C}" srcOrd="6" destOrd="0" presId="urn:microsoft.com/office/officeart/2005/8/layout/hProcess4"/>
    <dgm:cxn modelId="{67499899-44C0-4705-BFDD-DB13D266222D}" type="presParOf" srcId="{46EDB925-DCAC-4BF0-9B8C-EE6A06AB0E7C}" destId="{3297AC37-9721-411A-B27D-4EA232B44DBA}" srcOrd="0" destOrd="0" presId="urn:microsoft.com/office/officeart/2005/8/layout/hProcess4"/>
    <dgm:cxn modelId="{CC47D3F3-D2A1-475B-92EA-315907760AD6}" type="presParOf" srcId="{46EDB925-DCAC-4BF0-9B8C-EE6A06AB0E7C}" destId="{1E3CD23C-882B-4C67-BAE5-EB97647BDCAF}" srcOrd="1" destOrd="0" presId="urn:microsoft.com/office/officeart/2005/8/layout/hProcess4"/>
    <dgm:cxn modelId="{2E324921-7C18-404B-82BB-6055B677B779}" type="presParOf" srcId="{46EDB925-DCAC-4BF0-9B8C-EE6A06AB0E7C}" destId="{7AFD996E-1969-47A0-BBC9-CDAFDF4FEB1E}" srcOrd="2" destOrd="0" presId="urn:microsoft.com/office/officeart/2005/8/layout/hProcess4"/>
    <dgm:cxn modelId="{5ABCEEAF-8A11-449D-9476-EACBEC47E9CC}" type="presParOf" srcId="{46EDB925-DCAC-4BF0-9B8C-EE6A06AB0E7C}" destId="{A042152A-D1A9-43F3-AD81-EC695944208A}" srcOrd="3" destOrd="0" presId="urn:microsoft.com/office/officeart/2005/8/layout/hProcess4"/>
    <dgm:cxn modelId="{43024AB8-2ACE-48D9-A728-04CAFAFCC2E7}" type="presParOf" srcId="{46EDB925-DCAC-4BF0-9B8C-EE6A06AB0E7C}" destId="{CFEE0F67-E3AE-4E1E-B1E7-D9E121DE087D}" srcOrd="4" destOrd="0" presId="urn:microsoft.com/office/officeart/2005/8/layout/hProcess4"/>
    <dgm:cxn modelId="{78ECD9E6-5072-481C-B6C2-BC3A55EAAFA0}" type="presParOf" srcId="{8F1EE407-2697-4CF6-838B-431C65247745}" destId="{BBADAD35-6024-4CE6-BC17-EE64C19A2313}" srcOrd="7" destOrd="0" presId="urn:microsoft.com/office/officeart/2005/8/layout/hProcess4"/>
    <dgm:cxn modelId="{1071B193-6DC5-4437-B70C-30083CCDE08E}" type="presParOf" srcId="{8F1EE407-2697-4CF6-838B-431C65247745}" destId="{07D0FD91-0A5A-461D-8DA1-2E307482BA1C}" srcOrd="8" destOrd="0" presId="urn:microsoft.com/office/officeart/2005/8/layout/hProcess4"/>
    <dgm:cxn modelId="{0B77FA06-3E25-43E7-9793-03C1994ACC38}" type="presParOf" srcId="{07D0FD91-0A5A-461D-8DA1-2E307482BA1C}" destId="{DB9152B5-818E-4399-B336-F8D310CC672A}" srcOrd="0" destOrd="0" presId="urn:microsoft.com/office/officeart/2005/8/layout/hProcess4"/>
    <dgm:cxn modelId="{78A0C164-36DF-452A-9B9E-63F21D923C22}" type="presParOf" srcId="{07D0FD91-0A5A-461D-8DA1-2E307482BA1C}" destId="{E5E3F589-C5EA-4B44-A4C0-BD0989A17735}" srcOrd="1" destOrd="0" presId="urn:microsoft.com/office/officeart/2005/8/layout/hProcess4"/>
    <dgm:cxn modelId="{52E42687-D57E-4BD6-8A6F-B5E983ECCCCC}" type="presParOf" srcId="{07D0FD91-0A5A-461D-8DA1-2E307482BA1C}" destId="{05EF9E48-9129-4EAD-8C19-4896D0C77E0F}" srcOrd="2" destOrd="0" presId="urn:microsoft.com/office/officeart/2005/8/layout/hProcess4"/>
    <dgm:cxn modelId="{A82AC4DB-4857-40C2-930C-0CB19450C23F}" type="presParOf" srcId="{07D0FD91-0A5A-461D-8DA1-2E307482BA1C}" destId="{9645520F-20D6-4106-8D2E-06FCB9B7CD61}" srcOrd="3" destOrd="0" presId="urn:microsoft.com/office/officeart/2005/8/layout/hProcess4"/>
    <dgm:cxn modelId="{3BFD466D-4AB3-46CD-A065-3A399AA22F30}" type="presParOf" srcId="{07D0FD91-0A5A-461D-8DA1-2E307482BA1C}" destId="{76CA3EFE-E0C1-4D67-86FE-0946CF82BA37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00F494-DA5A-4FD5-9272-F48BB1C29CD1}">
      <dsp:nvSpPr>
        <dsp:cNvPr id="0" name=""/>
        <dsp:cNvSpPr/>
      </dsp:nvSpPr>
      <dsp:spPr>
        <a:xfrm>
          <a:off x="2109" y="741483"/>
          <a:ext cx="1877637" cy="751054"/>
        </a:xfrm>
        <a:prstGeom prst="chevron">
          <a:avLst/>
        </a:prstGeom>
        <a:solidFill>
          <a:schemeClr val="accent2">
            <a:lumMod val="60000"/>
            <a:lumOff val="4000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Vaatimukset</a:t>
          </a:r>
        </a:p>
      </dsp:txBody>
      <dsp:txXfrm>
        <a:off x="377636" y="741483"/>
        <a:ext cx="1126583" cy="751054"/>
      </dsp:txXfrm>
    </dsp:sp>
    <dsp:sp modelId="{EB2B90F8-62ED-4298-ACA9-C2F900AD02AE}">
      <dsp:nvSpPr>
        <dsp:cNvPr id="0" name=""/>
        <dsp:cNvSpPr/>
      </dsp:nvSpPr>
      <dsp:spPr>
        <a:xfrm>
          <a:off x="1691983" y="741483"/>
          <a:ext cx="1877637" cy="751054"/>
        </a:xfrm>
        <a:prstGeom prst="chevron">
          <a:avLst/>
        </a:prstGeom>
        <a:solidFill>
          <a:schemeClr val="accent2">
            <a:lumMod val="60000"/>
            <a:lumOff val="4000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Suunnittelu</a:t>
          </a:r>
        </a:p>
      </dsp:txBody>
      <dsp:txXfrm>
        <a:off x="2067510" y="741483"/>
        <a:ext cx="1126583" cy="751054"/>
      </dsp:txXfrm>
    </dsp:sp>
    <dsp:sp modelId="{90F47CCF-1DEA-47E3-904B-B1B214B336A4}">
      <dsp:nvSpPr>
        <dsp:cNvPr id="0" name=""/>
        <dsp:cNvSpPr/>
      </dsp:nvSpPr>
      <dsp:spPr>
        <a:xfrm>
          <a:off x="3381856" y="741483"/>
          <a:ext cx="1877637" cy="751054"/>
        </a:xfrm>
        <a:prstGeom prst="chevron">
          <a:avLst/>
        </a:prstGeom>
        <a:solidFill>
          <a:schemeClr val="accent2">
            <a:lumMod val="60000"/>
            <a:lumOff val="4000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Toteutus</a:t>
          </a:r>
        </a:p>
      </dsp:txBody>
      <dsp:txXfrm>
        <a:off x="3757383" y="741483"/>
        <a:ext cx="1126583" cy="751054"/>
      </dsp:txXfrm>
    </dsp:sp>
    <dsp:sp modelId="{440A67B0-BE4F-46A6-B316-DC14E062D93F}">
      <dsp:nvSpPr>
        <dsp:cNvPr id="0" name=""/>
        <dsp:cNvSpPr/>
      </dsp:nvSpPr>
      <dsp:spPr>
        <a:xfrm>
          <a:off x="5071730" y="741483"/>
          <a:ext cx="1877637" cy="751054"/>
        </a:xfrm>
        <a:prstGeom prst="chevron">
          <a:avLst/>
        </a:prstGeom>
        <a:solidFill>
          <a:schemeClr val="accent1">
            <a:lumMod val="75000"/>
            <a:lumOff val="2500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Testaus</a:t>
          </a:r>
        </a:p>
      </dsp:txBody>
      <dsp:txXfrm>
        <a:off x="5447257" y="741483"/>
        <a:ext cx="1126583" cy="751054"/>
      </dsp:txXfrm>
    </dsp:sp>
    <dsp:sp modelId="{2CB817F6-FC3B-4BBB-8BEC-97F78A4A3941}">
      <dsp:nvSpPr>
        <dsp:cNvPr id="0" name=""/>
        <dsp:cNvSpPr/>
      </dsp:nvSpPr>
      <dsp:spPr>
        <a:xfrm>
          <a:off x="6761603" y="741483"/>
          <a:ext cx="1877637" cy="751054"/>
        </a:xfrm>
        <a:prstGeom prst="chevron">
          <a:avLst/>
        </a:prstGeom>
        <a:solidFill>
          <a:schemeClr val="accent2">
            <a:lumMod val="60000"/>
            <a:lumOff val="4000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Käyttöönotto</a:t>
          </a:r>
        </a:p>
      </dsp:txBody>
      <dsp:txXfrm>
        <a:off x="7137130" y="741483"/>
        <a:ext cx="1126583" cy="7510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907906-AE36-48F0-969D-A6F211265A58}">
      <dsp:nvSpPr>
        <dsp:cNvPr id="0" name=""/>
        <dsp:cNvSpPr/>
      </dsp:nvSpPr>
      <dsp:spPr>
        <a:xfrm>
          <a:off x="182" y="535644"/>
          <a:ext cx="1214904" cy="100204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20955" rIns="20955" bIns="20955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/>
            <a:t>Vaatimukset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/>
            <a:t>Suunnittelu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/>
            <a:t>Toteutus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</a:p>
      </dsp:txBody>
      <dsp:txXfrm>
        <a:off x="23242" y="558704"/>
        <a:ext cx="1168784" cy="741199"/>
      </dsp:txXfrm>
    </dsp:sp>
    <dsp:sp modelId="{56E90188-DC46-42F5-80C4-C0D1E53C6B1F}">
      <dsp:nvSpPr>
        <dsp:cNvPr id="0" name=""/>
        <dsp:cNvSpPr/>
      </dsp:nvSpPr>
      <dsp:spPr>
        <a:xfrm>
          <a:off x="618364" y="542420"/>
          <a:ext cx="1682368" cy="1682368"/>
        </a:xfrm>
        <a:prstGeom prst="leftCircularArrow">
          <a:avLst>
            <a:gd name="adj1" fmla="val 5176"/>
            <a:gd name="adj2" fmla="val 669129"/>
            <a:gd name="adj3" fmla="val 2444640"/>
            <a:gd name="adj4" fmla="val 9024489"/>
            <a:gd name="adj5" fmla="val 603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37595D1-F864-4F30-A93C-4C619CE0B23B}">
      <dsp:nvSpPr>
        <dsp:cNvPr id="0" name=""/>
        <dsp:cNvSpPr/>
      </dsp:nvSpPr>
      <dsp:spPr>
        <a:xfrm>
          <a:off x="270161" y="1322963"/>
          <a:ext cx="1079915" cy="429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Käyttöönotto</a:t>
          </a:r>
        </a:p>
      </dsp:txBody>
      <dsp:txXfrm>
        <a:off x="282739" y="1335541"/>
        <a:ext cx="1054759" cy="404290"/>
      </dsp:txXfrm>
    </dsp:sp>
    <dsp:sp modelId="{748426F2-47A2-4736-98BE-B24592A8A245}">
      <dsp:nvSpPr>
        <dsp:cNvPr id="0" name=""/>
        <dsp:cNvSpPr/>
      </dsp:nvSpPr>
      <dsp:spPr>
        <a:xfrm>
          <a:off x="1764756" y="535644"/>
          <a:ext cx="1214904" cy="100204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20955" rIns="20955" bIns="20955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  <a:endParaRPr lang="fi-FI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/>
            <a:t>Toteutus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/>
            <a:t>Suunnittelu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/>
            <a:t>Vaatimukset</a:t>
          </a:r>
        </a:p>
      </dsp:txBody>
      <dsp:txXfrm>
        <a:off x="1787816" y="773427"/>
        <a:ext cx="1168784" cy="741199"/>
      </dsp:txXfrm>
    </dsp:sp>
    <dsp:sp modelId="{F3E942D5-B614-4A5D-963B-D839A90377E1}">
      <dsp:nvSpPr>
        <dsp:cNvPr id="0" name=""/>
        <dsp:cNvSpPr/>
      </dsp:nvSpPr>
      <dsp:spPr>
        <a:xfrm>
          <a:off x="2372814" y="-190747"/>
          <a:ext cx="1837606" cy="1837606"/>
        </a:xfrm>
        <a:prstGeom prst="circularArrow">
          <a:avLst>
            <a:gd name="adj1" fmla="val 4739"/>
            <a:gd name="adj2" fmla="val 605962"/>
            <a:gd name="adj3" fmla="val 19218527"/>
            <a:gd name="adj4" fmla="val 12575511"/>
            <a:gd name="adj5" fmla="val 552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9A08690-F6A0-450C-8C1A-69FC0D183614}">
      <dsp:nvSpPr>
        <dsp:cNvPr id="0" name=""/>
        <dsp:cNvSpPr/>
      </dsp:nvSpPr>
      <dsp:spPr>
        <a:xfrm>
          <a:off x="2034735" y="320920"/>
          <a:ext cx="1079915" cy="429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Käyttöönotto</a:t>
          </a:r>
        </a:p>
      </dsp:txBody>
      <dsp:txXfrm>
        <a:off x="2047313" y="333498"/>
        <a:ext cx="1054759" cy="404290"/>
      </dsp:txXfrm>
    </dsp:sp>
    <dsp:sp modelId="{D5ACD83E-723E-48C6-B0C6-40950E741C98}">
      <dsp:nvSpPr>
        <dsp:cNvPr id="0" name=""/>
        <dsp:cNvSpPr/>
      </dsp:nvSpPr>
      <dsp:spPr>
        <a:xfrm>
          <a:off x="3529330" y="535644"/>
          <a:ext cx="1214904" cy="100204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20955" rIns="20955" bIns="20955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/>
            <a:t>Vaatimukset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/>
            <a:t>Suunnittelu</a:t>
          </a:r>
          <a:endParaRPr lang="fi-FI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/>
            <a:t>Toteutus</a:t>
          </a:r>
          <a:endParaRPr lang="fi-FI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</a:p>
      </dsp:txBody>
      <dsp:txXfrm>
        <a:off x="3552390" y="558704"/>
        <a:ext cx="1168784" cy="741199"/>
      </dsp:txXfrm>
    </dsp:sp>
    <dsp:sp modelId="{FB22B495-DDB2-4FF2-940A-2B5E9CC80338}">
      <dsp:nvSpPr>
        <dsp:cNvPr id="0" name=""/>
        <dsp:cNvSpPr/>
      </dsp:nvSpPr>
      <dsp:spPr>
        <a:xfrm>
          <a:off x="4147513" y="542420"/>
          <a:ext cx="1682368" cy="1682368"/>
        </a:xfrm>
        <a:prstGeom prst="leftCircularArrow">
          <a:avLst>
            <a:gd name="adj1" fmla="val 5176"/>
            <a:gd name="adj2" fmla="val 669129"/>
            <a:gd name="adj3" fmla="val 2444640"/>
            <a:gd name="adj4" fmla="val 9024489"/>
            <a:gd name="adj5" fmla="val 603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1B0FE76-FBCC-4009-92BB-729AD1FE0388}">
      <dsp:nvSpPr>
        <dsp:cNvPr id="0" name=""/>
        <dsp:cNvSpPr/>
      </dsp:nvSpPr>
      <dsp:spPr>
        <a:xfrm>
          <a:off x="3799309" y="1322963"/>
          <a:ext cx="1079915" cy="429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Käyttöönotto</a:t>
          </a:r>
        </a:p>
      </dsp:txBody>
      <dsp:txXfrm>
        <a:off x="3811887" y="1335541"/>
        <a:ext cx="1054759" cy="404290"/>
      </dsp:txXfrm>
    </dsp:sp>
    <dsp:sp modelId="{1E3CD23C-882B-4C67-BAE5-EB97647BDCAF}">
      <dsp:nvSpPr>
        <dsp:cNvPr id="0" name=""/>
        <dsp:cNvSpPr/>
      </dsp:nvSpPr>
      <dsp:spPr>
        <a:xfrm>
          <a:off x="5293904" y="535644"/>
          <a:ext cx="1214904" cy="100204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20955" rIns="20955" bIns="20955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  <a:endParaRPr lang="fi-FI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/>
            <a:t>Toteutus</a:t>
          </a:r>
          <a:endParaRPr lang="fi-FI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/>
            <a:t>Suunnittelu</a:t>
          </a:r>
          <a:endParaRPr lang="fi-FI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/>
            <a:t>Vaatimukset</a:t>
          </a:r>
        </a:p>
      </dsp:txBody>
      <dsp:txXfrm>
        <a:off x="5316964" y="773427"/>
        <a:ext cx="1168784" cy="741199"/>
      </dsp:txXfrm>
    </dsp:sp>
    <dsp:sp modelId="{BBADAD35-6024-4CE6-BC17-EE64C19A2313}">
      <dsp:nvSpPr>
        <dsp:cNvPr id="0" name=""/>
        <dsp:cNvSpPr/>
      </dsp:nvSpPr>
      <dsp:spPr>
        <a:xfrm>
          <a:off x="5901963" y="-190747"/>
          <a:ext cx="1837606" cy="1837606"/>
        </a:xfrm>
        <a:prstGeom prst="circularArrow">
          <a:avLst>
            <a:gd name="adj1" fmla="val 4739"/>
            <a:gd name="adj2" fmla="val 605962"/>
            <a:gd name="adj3" fmla="val 19218527"/>
            <a:gd name="adj4" fmla="val 12575511"/>
            <a:gd name="adj5" fmla="val 552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042152A-D1A9-43F3-AD81-EC695944208A}">
      <dsp:nvSpPr>
        <dsp:cNvPr id="0" name=""/>
        <dsp:cNvSpPr/>
      </dsp:nvSpPr>
      <dsp:spPr>
        <a:xfrm>
          <a:off x="5563883" y="320920"/>
          <a:ext cx="1079915" cy="429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Käyttöönotto</a:t>
          </a:r>
        </a:p>
      </dsp:txBody>
      <dsp:txXfrm>
        <a:off x="5576461" y="333498"/>
        <a:ext cx="1054759" cy="404290"/>
      </dsp:txXfrm>
    </dsp:sp>
    <dsp:sp modelId="{E5E3F589-C5EA-4B44-A4C0-BD0989A17735}">
      <dsp:nvSpPr>
        <dsp:cNvPr id="0" name=""/>
        <dsp:cNvSpPr/>
      </dsp:nvSpPr>
      <dsp:spPr>
        <a:xfrm>
          <a:off x="7058479" y="535644"/>
          <a:ext cx="1214904" cy="100204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20955" rIns="20955" bIns="20955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/>
            <a:t>Vaatimukset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/>
            <a:t>Suunnittelu</a:t>
          </a:r>
          <a:endParaRPr lang="fi-FI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/>
            <a:t>Toteutus</a:t>
          </a:r>
          <a:endParaRPr lang="fi-FI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100" kern="1200" dirty="0">
              <a:solidFill>
                <a:schemeClr val="accent1">
                  <a:lumMod val="75000"/>
                  <a:lumOff val="25000"/>
                </a:schemeClr>
              </a:solidFill>
            </a:rPr>
            <a:t>Testaus</a:t>
          </a:r>
        </a:p>
      </dsp:txBody>
      <dsp:txXfrm>
        <a:off x="7081539" y="558704"/>
        <a:ext cx="1168784" cy="741199"/>
      </dsp:txXfrm>
    </dsp:sp>
    <dsp:sp modelId="{9645520F-20D6-4106-8D2E-06FCB9B7CD61}">
      <dsp:nvSpPr>
        <dsp:cNvPr id="0" name=""/>
        <dsp:cNvSpPr/>
      </dsp:nvSpPr>
      <dsp:spPr>
        <a:xfrm>
          <a:off x="7328457" y="1322963"/>
          <a:ext cx="1079915" cy="429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i-FI" sz="1400" kern="1200" dirty="0"/>
            <a:t>Käyttöönotto</a:t>
          </a:r>
        </a:p>
      </dsp:txBody>
      <dsp:txXfrm>
        <a:off x="7341035" y="1335541"/>
        <a:ext cx="1054759" cy="40429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Ylätunnisteen paikkamerkki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i-FI"/>
          </a:p>
        </p:txBody>
      </p:sp>
      <p:sp>
        <p:nvSpPr>
          <p:cNvPr id="3" name="Päivämäärän paikkamerkki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9B16EB-E51E-4845-94CE-BFD467AC955C}" type="datetimeFigureOut">
              <a:rPr lang="fi-FI" smtClean="0"/>
              <a:t>21.10.2019</a:t>
            </a:fld>
            <a:endParaRPr lang="fi-FI"/>
          </a:p>
        </p:txBody>
      </p:sp>
      <p:sp>
        <p:nvSpPr>
          <p:cNvPr id="4" name="Dian kuvan paikkamerkki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i-FI"/>
          </a:p>
        </p:txBody>
      </p:sp>
      <p:sp>
        <p:nvSpPr>
          <p:cNvPr id="5" name="Huomautusten paikkamerkki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</a:p>
        </p:txBody>
      </p:sp>
      <p:sp>
        <p:nvSpPr>
          <p:cNvPr id="6" name="Alatunnisteen paikkamerk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i-FI"/>
          </a:p>
        </p:txBody>
      </p:sp>
      <p:sp>
        <p:nvSpPr>
          <p:cNvPr id="7" name="Dian numeron paikkamerkki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1F1C90-1372-4986-B4AB-7AC1CC442289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3691993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F8E9AD-CF5D-410D-B037-25B856C800F4}" type="slidenum">
              <a:rPr lang="en-US" altLang="fi-FI"/>
              <a:pPr/>
              <a:t>5</a:t>
            </a:fld>
            <a:endParaRPr lang="en-US" altLang="fi-FI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fi-FI"/>
              <a:t>Lisäksi usein nähdään tasojen tarkoittavan että tietyn tasoinen dokumentaatio testataan tietyllä tasolla – eli tiettyä kokoonpanon laajuutta vastaavat määrittelyt ja kuvaukset varmennetaan. </a:t>
            </a:r>
          </a:p>
          <a:p>
            <a:endParaRPr lang="fi-FI" altLang="fi-FI"/>
          </a:p>
          <a:p>
            <a:r>
              <a:rPr lang="fi-FI" altLang="fi-FI"/>
              <a:t>Yksikkötestauksessa keskitytään yksikköön, jonka toteuttaja on tehnyt. Hyväksymistestauksessa ja periaatteessa mahdollisuuksien mukaan myös järjestelmätestauksessa keskitytään koko laajuuteen – ihan koko laajuutta ei aina vaan saa ennen kuin on loppukäyttäjien ympäristössä. </a:t>
            </a:r>
          </a:p>
          <a:p>
            <a:r>
              <a:rPr lang="fi-FI" altLang="fi-FI"/>
              <a:t>Ympäristöjen edustavuus näkyy yleisesti siinä että jos on useita laitteisto&amp;ohjelmistoympäristökonfiguraatioita, on tyypillistä että ne katetaan korkeammilla testaustasoilla. </a:t>
            </a:r>
          </a:p>
          <a:p>
            <a:r>
              <a:rPr lang="fi-FI" altLang="fi-FI"/>
              <a:t>Lisäksi kullekin tasolle tyypillisesti tulkitaan merkityksiä siihen kuka testauksen tekee – eli niitä käytetään kuvaamaan suoraan tarvittavien testausryhmien tarvetta. Organisoida voi kuitenkin monella tavalla. </a:t>
            </a:r>
            <a:endParaRPr lang="en-US" altLang="fi-FI"/>
          </a:p>
        </p:txBody>
      </p:sp>
    </p:spTree>
    <p:extLst>
      <p:ext uri="{BB962C8B-B14F-4D97-AF65-F5344CB8AC3E}">
        <p14:creationId xmlns:p14="http://schemas.microsoft.com/office/powerpoint/2010/main" val="1479101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207199-D21F-4E3E-AFAB-796E206C5B49}" type="slidenum">
              <a:rPr lang="en-US" altLang="fi-FI"/>
              <a:pPr/>
              <a:t>12</a:t>
            </a:fld>
            <a:endParaRPr lang="en-US" altLang="fi-FI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fi-FI"/>
              <a:t>Tyypillisesti ”testaajat kehitysorganisaatiossa” </a:t>
            </a:r>
            <a:r>
              <a:rPr lang="fi-FI" altLang="fi-FI">
                <a:sym typeface="Wingdings" panose="05000000000000000000" pitchFamily="2" charset="2"/>
              </a:rPr>
              <a:t> järjestelmätestaus</a:t>
            </a:r>
            <a:endParaRPr lang="en-US" altLang="fi-FI"/>
          </a:p>
          <a:p>
            <a:endParaRPr lang="en-US" altLang="fi-FI"/>
          </a:p>
        </p:txBody>
      </p:sp>
    </p:spTree>
    <p:extLst>
      <p:ext uri="{BB962C8B-B14F-4D97-AF65-F5344CB8AC3E}">
        <p14:creationId xmlns:p14="http://schemas.microsoft.com/office/powerpoint/2010/main" val="15298984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680731-3182-4BAC-A5CC-547CDFE8E9A9}" type="slidenum">
              <a:rPr lang="en-US" altLang="fi-FI"/>
              <a:pPr/>
              <a:t>13</a:t>
            </a:fld>
            <a:endParaRPr lang="en-US" altLang="fi-FI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fi-FI"/>
              <a:t>Tyypillisesti ”testaajat hankkijaorganisaatiossa” </a:t>
            </a:r>
            <a:r>
              <a:rPr lang="fi-FI" altLang="fi-FI">
                <a:sym typeface="Wingdings" panose="05000000000000000000" pitchFamily="2" charset="2"/>
              </a:rPr>
              <a:t> hyväksymistestaus</a:t>
            </a:r>
            <a:endParaRPr lang="fi-FI" altLang="fi-FI"/>
          </a:p>
          <a:p>
            <a:endParaRPr lang="en-US" altLang="fi-FI"/>
          </a:p>
        </p:txBody>
      </p:sp>
    </p:spTree>
    <p:extLst>
      <p:ext uri="{BB962C8B-B14F-4D97-AF65-F5344CB8AC3E}">
        <p14:creationId xmlns:p14="http://schemas.microsoft.com/office/powerpoint/2010/main" val="385322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645B73-678A-4B88-9BCE-6E0F505F9556}" type="slidenum">
              <a:rPr lang="en-US" altLang="fi-FI"/>
              <a:pPr/>
              <a:t>18</a:t>
            </a:fld>
            <a:endParaRPr lang="en-US" altLang="fi-FI"/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1700"/>
            <a:ext cx="4972050" cy="4462463"/>
          </a:xfrm>
        </p:spPr>
        <p:txBody>
          <a:bodyPr/>
          <a:lstStyle/>
          <a:p>
            <a:r>
              <a:rPr lang="fi-FI" altLang="fi-FI"/>
              <a:t>Kuormitustestauksen tyyppejä:</a:t>
            </a:r>
          </a:p>
          <a:p>
            <a:pPr lvl="1"/>
            <a:r>
              <a:rPr lang="fi-FI" altLang="fi-FI"/>
              <a:t>Rinnakkaisuustestaus</a:t>
            </a:r>
          </a:p>
          <a:p>
            <a:pPr lvl="1"/>
            <a:r>
              <a:rPr lang="fi-FI" altLang="fi-FI"/>
              <a:t>Tietomäärätestaus</a:t>
            </a:r>
          </a:p>
          <a:p>
            <a:pPr lvl="1"/>
            <a:r>
              <a:rPr lang="fi-FI" altLang="fi-FI"/>
              <a:t>Rasitustestaus</a:t>
            </a:r>
          </a:p>
          <a:p>
            <a:pPr lvl="1"/>
            <a:r>
              <a:rPr lang="fi-FI" altLang="fi-FI"/>
              <a:t>Luotettavuustestaus</a:t>
            </a:r>
          </a:p>
          <a:p>
            <a:pPr lvl="1"/>
            <a:r>
              <a:rPr lang="fi-FI" altLang="fi-FI"/>
              <a:t>Vasteaikatestaus</a:t>
            </a:r>
          </a:p>
          <a:p>
            <a:pPr lvl="1"/>
            <a:r>
              <a:rPr lang="fi-FI" altLang="fi-FI"/>
              <a:t>Kuormitustestausta kutsutaan myös suorituskykytestaukseksi</a:t>
            </a:r>
            <a:endParaRPr lang="en-GB" altLang="fi-FI"/>
          </a:p>
        </p:txBody>
      </p:sp>
    </p:spTree>
    <p:extLst>
      <p:ext uri="{BB962C8B-B14F-4D97-AF65-F5344CB8AC3E}">
        <p14:creationId xmlns:p14="http://schemas.microsoft.com/office/powerpoint/2010/main" val="34928632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Otsikko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i-FI"/>
              <a:t>Muokkaa alaotsikon perustyyliä napsautt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610E1A3-C93A-45E2-BFF3-E51196B6BF9C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Otsikko ja pystysuora tek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F310A-9508-4210-8EDA-325E1DF3D892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Pystysuora otsikko ja tek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3A37F1E0-3AD1-44DF-9EE5-5223476E278F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Otsikko ja sisält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D467D-6C3E-4982-8BF5-E901E5B0F01D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Osan ylätunn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i-FI"/>
              <a:t>Muokkaa tekstin perustyylej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AF579F51-EA87-4EBD-B0A3-DB2CFB403478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Kaksi sisältökohdet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059A5-B57C-4B26-95D9-6B335C24AAFB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tai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/>
              <a:t>Muokkaa tekstin perustyylej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i-FI"/>
              <a:t>Muokkaa tekstin perustyylej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F90E4-108A-4F27-ABEC-124376ACA5C2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Vain otsikk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A78E48-CD43-4BA4-B3BD-524E19971C0D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yhjä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FBEFA6-23D7-43BD-8E94-E3BF01460BB9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tsikollinen sisält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Muokkaa tekstin perustyylej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2ED5D337-76EE-457B-AE17-6A1B97C76A6D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tsikollinen ku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i-FI"/>
              <a:t>Lisää kuva napsauttamalla kuvakett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i-FI"/>
              <a:t>Muokkaa tekstin perustyylej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BCC34-A16A-4AA4-98A8-190F33D43C20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i-FI"/>
              <a:t>Muokkaa perustyyl. napsautt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fi-FI"/>
              <a:t>Muokkaa tekstin perustyylejä</a:t>
            </a:r>
          </a:p>
          <a:p>
            <a:pPr lvl="1"/>
            <a:r>
              <a:rPr lang="fi-FI"/>
              <a:t>toinen taso</a:t>
            </a:r>
          </a:p>
          <a:p>
            <a:pPr lvl="2"/>
            <a:r>
              <a:rPr lang="fi-FI"/>
              <a:t>kolmas taso</a:t>
            </a:r>
          </a:p>
          <a:p>
            <a:pPr lvl="3"/>
            <a:r>
              <a:rPr lang="fi-FI"/>
              <a:t>neljäs taso</a:t>
            </a:r>
          </a:p>
          <a:p>
            <a:pPr lvl="4"/>
            <a:r>
              <a:rPr lang="fi-FI"/>
              <a:t>viides tas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7CD667E-BB06-4AB9-B5C2-B62689985358}" type="datetime1">
              <a:rPr lang="en-US" smtClean="0"/>
              <a:t>10/2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s://jestjs.io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i-FI" dirty="0"/>
              <a:t>Testaaminen ja testausympäristöt</a:t>
            </a:r>
          </a:p>
        </p:txBody>
      </p:sp>
      <p:sp>
        <p:nvSpPr>
          <p:cNvPr id="3" name="Alaotsikk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i-FI" dirty="0"/>
              <a:t>Systeemityö 2019</a:t>
            </a:r>
          </a:p>
        </p:txBody>
      </p:sp>
      <p:sp>
        <p:nvSpPr>
          <p:cNvPr id="4" name="Alatunnisteen paikkamerk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5537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inuous integration / continuous delivery (</a:t>
            </a:r>
            <a:r>
              <a:rPr lang="fi-FI" dirty="0"/>
              <a:t>CI/CD)</a:t>
            </a:r>
          </a:p>
        </p:txBody>
      </p:sp>
      <p:sp>
        <p:nvSpPr>
          <p:cNvPr id="3" name="Sisällön paikkamerkki 2"/>
          <p:cNvSpPr>
            <a:spLocks noGrp="1"/>
          </p:cNvSpPr>
          <p:nvPr>
            <p:ph idx="1"/>
          </p:nvPr>
        </p:nvSpPr>
        <p:spPr>
          <a:xfrm>
            <a:off x="581192" y="1433945"/>
            <a:ext cx="11029615" cy="5424055"/>
          </a:xfrm>
        </p:spPr>
        <p:txBody>
          <a:bodyPr>
            <a:normAutofit/>
          </a:bodyPr>
          <a:lstStyle/>
          <a:p>
            <a:r>
              <a:rPr lang="fi-FI" sz="2600" dirty="0"/>
              <a:t>Ketterässä ohjelmistotuotannossa käytetään ns. jatkuvaa integrointia (CI)</a:t>
            </a:r>
          </a:p>
          <a:p>
            <a:pPr lvl="1"/>
            <a:r>
              <a:rPr lang="fi-FI" sz="2400" dirty="0"/>
              <a:t>Ohjelmoijat </a:t>
            </a:r>
            <a:r>
              <a:rPr lang="fi-FI" sz="2400" dirty="0" err="1"/>
              <a:t>committoivat</a:t>
            </a:r>
            <a:r>
              <a:rPr lang="fi-FI" sz="2400" dirty="0"/>
              <a:t> koodinsa versionhallintaan heti kun uusi vaatimus on toteutettu ja tekevät integrointipyynnön (</a:t>
            </a:r>
            <a:r>
              <a:rPr lang="fi-FI" sz="2400" dirty="0" err="1"/>
              <a:t>merge</a:t>
            </a:r>
            <a:r>
              <a:rPr lang="fi-FI" sz="2400" dirty="0"/>
              <a:t> </a:t>
            </a:r>
            <a:r>
              <a:rPr lang="fi-FI" sz="2400" dirty="0" err="1"/>
              <a:t>request</a:t>
            </a:r>
            <a:r>
              <a:rPr lang="fi-FI" sz="2400" dirty="0"/>
              <a:t>), jolloin CI-järjestelmä ajaa koodille automaattisesti yksikkötestit (</a:t>
            </a:r>
            <a:r>
              <a:rPr lang="fi-FI" sz="2400" dirty="0" err="1"/>
              <a:t>committoidaan</a:t>
            </a:r>
            <a:r>
              <a:rPr lang="fi-FI" sz="2400" dirty="0"/>
              <a:t> koodin mukana) </a:t>
            </a:r>
          </a:p>
          <a:p>
            <a:pPr lvl="1"/>
            <a:r>
              <a:rPr lang="fi-FI" sz="2400" dirty="0"/>
              <a:t>Jos yksikkötestit menevät läpi ja koodi myös hyväksytään koodikatselmoinnissa, se voidaan integroidaan päähaaraan (</a:t>
            </a:r>
            <a:r>
              <a:rPr lang="fi-FI" sz="2400" dirty="0" err="1"/>
              <a:t>master</a:t>
            </a:r>
            <a:r>
              <a:rPr lang="fi-FI" sz="2400" dirty="0"/>
              <a:t> </a:t>
            </a:r>
            <a:r>
              <a:rPr lang="fi-FI" sz="2400" dirty="0" err="1"/>
              <a:t>branch</a:t>
            </a:r>
            <a:r>
              <a:rPr lang="fi-FI" sz="2400" dirty="0"/>
              <a:t>), yleensä useamman ohjelmoijan on hyväksyttävä muutokset</a:t>
            </a:r>
          </a:p>
          <a:p>
            <a:pPr lvl="1"/>
            <a:r>
              <a:rPr lang="fi-FI" sz="2400" dirty="0"/>
              <a:t>Nyt koko ohjelma voidaan koostaa (</a:t>
            </a:r>
            <a:r>
              <a:rPr lang="fi-FI" sz="2400" dirty="0" err="1"/>
              <a:t>master</a:t>
            </a:r>
            <a:r>
              <a:rPr lang="fi-FI" sz="2400" dirty="0"/>
              <a:t> </a:t>
            </a:r>
            <a:r>
              <a:rPr lang="fi-FI" sz="2400" dirty="0" err="1"/>
              <a:t>build</a:t>
            </a:r>
            <a:r>
              <a:rPr lang="fi-FI" sz="2400" dirty="0"/>
              <a:t>), ja ajetaan sille järjestelmätason testit ja suoritetaan järjestelmätason manuaalista testausta (QA, laadunvarmistusta) ennen kuin se julkaistaan</a:t>
            </a:r>
          </a:p>
        </p:txBody>
      </p:sp>
    </p:spTree>
    <p:extLst>
      <p:ext uri="{BB962C8B-B14F-4D97-AF65-F5344CB8AC3E}">
        <p14:creationId xmlns:p14="http://schemas.microsoft.com/office/powerpoint/2010/main" val="38368231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Integrointitestaus</a:t>
            </a:r>
            <a:endParaRPr lang="en-US" altLang="fi-FI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fi-FI" sz="2400" dirty="0"/>
              <a:t>Integrointitestauksella tarkoitetaan kaiken tasoisten osajärjestelmien yhdistämiseen kohdistuvaa teknistä testausta </a:t>
            </a:r>
          </a:p>
          <a:p>
            <a:r>
              <a:rPr lang="fi-FI" altLang="fi-FI" sz="2400" dirty="0"/>
              <a:t>Integrointitestaus usein vaikea erottaa yksikkötestauksesta, koska integrointi voi sisältää ohjelmointitehtäviä</a:t>
            </a:r>
          </a:p>
          <a:p>
            <a:pPr lvl="1"/>
            <a:r>
              <a:rPr lang="fi-FI" altLang="fi-FI" sz="2000" dirty="0"/>
              <a:t>Usein toimiva perussääntö: enemmän kuin yksi toteuttaja </a:t>
            </a:r>
            <a:r>
              <a:rPr lang="fi-FI" altLang="fi-FI" sz="2000" dirty="0">
                <a:sym typeface="Wingdings" panose="05000000000000000000" pitchFamily="2" charset="2"/>
              </a:rPr>
              <a:t> integrointitestaustarve</a:t>
            </a:r>
          </a:p>
          <a:p>
            <a:pPr lvl="1"/>
            <a:r>
              <a:rPr lang="fi-FI" altLang="fi-FI" sz="2000" dirty="0"/>
              <a:t>Arkkitehtuuri apuna integrointitestaustarpeiden tunnistamisessa</a:t>
            </a:r>
          </a:p>
          <a:p>
            <a:r>
              <a:rPr lang="fi-FI" altLang="fi-FI" sz="2400" dirty="0"/>
              <a:t>Testaus kohdistuu integroitavaksi valittujen osajärjestelmien laajuuteen</a:t>
            </a:r>
          </a:p>
          <a:p>
            <a:pPr lvl="1"/>
            <a:r>
              <a:rPr lang="fi-FI" altLang="fi-FI" sz="2000" dirty="0"/>
              <a:t>Integrointitestauksessa osajärjestelmien liittymän näkökulma</a:t>
            </a:r>
            <a:endParaRPr lang="en-US" altLang="fi-FI" sz="2000" dirty="0"/>
          </a:p>
        </p:txBody>
      </p:sp>
      <p:sp>
        <p:nvSpPr>
          <p:cNvPr id="5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17014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Järjestelmätestaus</a:t>
            </a:r>
            <a:endParaRPr lang="en-US" altLang="fi-FI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i-FI" altLang="fi-FI" sz="2400" dirty="0"/>
              <a:t>Järjestelmätestauksella tarkoitetaan kokonaisjärjestelmän laajuuteen kohdistuvaa testausta</a:t>
            </a:r>
          </a:p>
          <a:p>
            <a:pPr lvl="1"/>
            <a:r>
              <a:rPr lang="fi-FI" altLang="fi-FI" sz="2400" dirty="0"/>
              <a:t>Voi sisältää sekä teknisen että käyttäjän näkökulman</a:t>
            </a:r>
          </a:p>
          <a:p>
            <a:r>
              <a:rPr lang="fi-FI" altLang="fi-FI" sz="2400" dirty="0"/>
              <a:t>Testaus kohdistuu kulloinkin olemassa olevaan kokonaisjärjestelmän laajuuteen</a:t>
            </a:r>
          </a:p>
          <a:p>
            <a:pPr lvl="1"/>
            <a:r>
              <a:rPr lang="fi-FI" altLang="fi-FI" sz="2400" dirty="0"/>
              <a:t>Laajuus kasvaa uusien integrointien myötä</a:t>
            </a:r>
          </a:p>
          <a:p>
            <a:pPr lvl="1"/>
            <a:r>
              <a:rPr lang="fi-FI" altLang="fi-FI" sz="2400" dirty="0"/>
              <a:t>Järjestelmätestauksessa kokonaisjärjestelmän näkökulma</a:t>
            </a:r>
          </a:p>
        </p:txBody>
      </p:sp>
      <p:sp>
        <p:nvSpPr>
          <p:cNvPr id="5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92102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Hyväksymistestaus</a:t>
            </a:r>
            <a:endParaRPr lang="en-US" altLang="fi-FI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fi-FI" altLang="fi-FI" sz="2400"/>
              <a:t>Hyväksymistestauksella tarkoitetaan testausnäkökulmaa, jossa tarkastellaan järjestelmää sen todelliseen ympäristöönsä soveltuvuuden kannalta</a:t>
            </a:r>
          </a:p>
          <a:p>
            <a:pPr>
              <a:lnSpc>
                <a:spcPct val="90000"/>
              </a:lnSpc>
            </a:pPr>
            <a:r>
              <a:rPr lang="fi-FI" altLang="fi-FI" sz="2400"/>
              <a:t>Sopimuspohjainen hyväksymistestaus</a:t>
            </a:r>
          </a:p>
          <a:p>
            <a:pPr lvl="1">
              <a:lnSpc>
                <a:spcPct val="90000"/>
              </a:lnSpc>
            </a:pPr>
            <a:r>
              <a:rPr lang="fi-FI" altLang="fi-FI" sz="2000"/>
              <a:t>Voi olla juuri ennen tuotantoon siirtoa tai keskellä järjestelmätestausta</a:t>
            </a:r>
          </a:p>
          <a:p>
            <a:pPr lvl="1">
              <a:lnSpc>
                <a:spcPct val="90000"/>
              </a:lnSpc>
            </a:pPr>
            <a:r>
              <a:rPr lang="fi-FI" altLang="fi-FI" sz="2000"/>
              <a:t>Etenkin monitoimittajaympäristössä hyväksymistestaus liittyy laskunmaksuun eikä voida odottaa tuotantoon siirtoa</a:t>
            </a:r>
          </a:p>
          <a:p>
            <a:pPr lvl="1">
              <a:lnSpc>
                <a:spcPct val="90000"/>
              </a:lnSpc>
            </a:pPr>
            <a:r>
              <a:rPr lang="fi-FI" altLang="fi-FI" sz="2000"/>
              <a:t>Voi toistua jokaisen uuden alijärjestelmän versioasennuksen jälkeen</a:t>
            </a:r>
          </a:p>
          <a:p>
            <a:pPr>
              <a:lnSpc>
                <a:spcPct val="90000"/>
              </a:lnSpc>
            </a:pPr>
            <a:r>
              <a:rPr lang="fi-FI" altLang="fi-FI" sz="2400"/>
              <a:t>Alpha- ja betatestaus, pilotointitestaus</a:t>
            </a:r>
          </a:p>
          <a:p>
            <a:pPr lvl="1">
              <a:lnSpc>
                <a:spcPct val="90000"/>
              </a:lnSpc>
            </a:pPr>
            <a:r>
              <a:rPr lang="fi-FI" altLang="fi-FI" sz="2000"/>
              <a:t>Virhetilanteiden löytäminen, joita on vaikeaa tai kallista löytää laboratorio-olosuhteissa – todellisten ympäristöjen monimuotoisuuden toistaminen haaste</a:t>
            </a:r>
            <a:endParaRPr lang="en-US" altLang="fi-FI" sz="2000"/>
          </a:p>
        </p:txBody>
      </p:sp>
      <p:sp>
        <p:nvSpPr>
          <p:cNvPr id="5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7212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/>
              <a:t>Erityisesti huomioi</a:t>
            </a:r>
            <a:endParaRPr lang="en-US" altLang="fi-FI" dirty="0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fi-FI" sz="2400" dirty="0"/>
              <a:t>Suunnittele testit perustuen jokaisen suunnitteluvaiheen tuotokseen, mutta suorita testit siinä järjestyksessä joka on kaikkein järkevin</a:t>
            </a:r>
          </a:p>
          <a:p>
            <a:pPr lvl="1"/>
            <a:r>
              <a:rPr lang="fi-FI" altLang="fi-FI" sz="2000" dirty="0"/>
              <a:t>Testauksen vaiheistus voi olla erilainen kuin tasot peräkkäisinä vaiheina</a:t>
            </a:r>
          </a:p>
          <a:p>
            <a:pPr lvl="1"/>
            <a:r>
              <a:rPr lang="fi-FI" altLang="fi-FI" sz="2000" dirty="0"/>
              <a:t>Pyri saamaan oikea näkökulma, jolla löydetään tärkeät virheet, mukaan suoritukseen mahdollisimman aikaisin</a:t>
            </a:r>
          </a:p>
          <a:p>
            <a:r>
              <a:rPr lang="fi-FI" altLang="fi-FI" sz="2400" dirty="0"/>
              <a:t>Uusintatestauksella entistä suurempi painoarvo kun lisätään uusia ominaisuuksia olemassa oleviin järjestelmiin (vrt. regressiotestaus)</a:t>
            </a:r>
          </a:p>
          <a:p>
            <a:pPr lvl="1"/>
            <a:r>
              <a:rPr lang="fi-FI" altLang="fi-FI" sz="2000" dirty="0"/>
              <a:t>Selvitä minkä testaustason näkökulmasta uusintatestausriski on taloudellisinta hallita</a:t>
            </a:r>
          </a:p>
          <a:p>
            <a:pPr lvl="1"/>
            <a:endParaRPr lang="fi-FI" altLang="fi-FI" sz="2000" dirty="0"/>
          </a:p>
        </p:txBody>
      </p:sp>
      <p:sp>
        <p:nvSpPr>
          <p:cNvPr id="4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4489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Testauskäsitteiden kohteita</a:t>
            </a:r>
            <a:endParaRPr lang="en-US" altLang="fi-FI"/>
          </a:p>
        </p:txBody>
      </p:sp>
      <p:graphicFrame>
        <p:nvGraphicFramePr>
          <p:cNvPr id="164899" name="Group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9216262"/>
              </p:ext>
            </p:extLst>
          </p:nvPr>
        </p:nvGraphicFramePr>
        <p:xfrm>
          <a:off x="1332411" y="2042161"/>
          <a:ext cx="8764234" cy="4117023"/>
        </p:xfrm>
        <a:graphic>
          <a:graphicData uri="http://schemas.openxmlformats.org/drawingml/2006/table">
            <a:tbl>
              <a:tblPr/>
              <a:tblGrid>
                <a:gridCol w="4702629">
                  <a:extLst>
                    <a:ext uri="{9D8B030D-6E8A-4147-A177-3AD203B41FA5}">
                      <a16:colId xmlns:a16="http://schemas.microsoft.com/office/drawing/2014/main" val="4136275198"/>
                    </a:ext>
                  </a:extLst>
                </a:gridCol>
                <a:gridCol w="4061605">
                  <a:extLst>
                    <a:ext uri="{9D8B030D-6E8A-4147-A177-3AD203B41FA5}">
                      <a16:colId xmlns:a16="http://schemas.microsoft.com/office/drawing/2014/main" val="406605479"/>
                    </a:ext>
                  </a:extLst>
                </a:gridCol>
              </a:tblGrid>
              <a:tr h="519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Testauskäsite</a:t>
                      </a:r>
                      <a:endParaRPr kumimoji="0" lang="en-US" altLang="fi-FI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Vastaa</a:t>
                      </a:r>
                      <a:r>
                        <a:rPr kumimoji="0" lang="en-GB" altLang="fi-FI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kumimoji="0" lang="en-GB" altLang="fi-FI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kysymyksiin</a:t>
                      </a:r>
                      <a:endParaRPr kumimoji="0" lang="en-US" altLang="fi-FI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4760125"/>
                  </a:ext>
                </a:extLst>
              </a:tr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Testauksen missio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itä? Miksi?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592604"/>
                  </a:ext>
                </a:extLst>
              </a:tr>
              <a:tr h="3603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Testausstrategia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itä? Miksi? Miten? Entä jos? 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0744341"/>
                  </a:ext>
                </a:extLst>
              </a:tr>
              <a:tr h="352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Testaustekniika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iten?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4399478"/>
                  </a:ext>
                </a:extLst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Testauskäytännöt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iten? 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0946248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Testausorganisaatio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Kuka? 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1684705"/>
                  </a:ext>
                </a:extLst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Testausympäristö ja – välineet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illä?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1445675"/>
                  </a:ext>
                </a:extLst>
              </a:tr>
              <a:tr h="400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Testausprosessi</a:t>
                      </a:r>
                      <a:endParaRPr kumimoji="0" lang="en-US" altLang="fi-FI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fi-FI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itä</a:t>
                      </a:r>
                      <a:r>
                        <a:rPr kumimoji="0" lang="en-GB" altLang="fi-FI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? </a:t>
                      </a:r>
                      <a:r>
                        <a:rPr kumimoji="0" lang="en-GB" altLang="fi-FI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Kuka</a:t>
                      </a:r>
                      <a:r>
                        <a:rPr kumimoji="0" lang="en-GB" altLang="fi-FI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? </a:t>
                      </a:r>
                      <a:r>
                        <a:rPr kumimoji="0" lang="en-GB" altLang="fi-FI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issä</a:t>
                      </a:r>
                      <a:r>
                        <a:rPr kumimoji="0" lang="en-GB" altLang="fi-FI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? </a:t>
                      </a:r>
                      <a:r>
                        <a:rPr kumimoji="0" lang="en-GB" altLang="fi-FI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illoin</a:t>
                      </a:r>
                      <a:r>
                        <a:rPr kumimoji="0" lang="en-GB" altLang="fi-FI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? </a:t>
                      </a:r>
                      <a:r>
                        <a:rPr kumimoji="0" lang="en-GB" altLang="fi-FI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iten</a:t>
                      </a:r>
                      <a:r>
                        <a:rPr kumimoji="0" lang="en-GB" altLang="fi-FI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?</a:t>
                      </a:r>
                      <a:endParaRPr kumimoji="0" lang="en-US" altLang="fi-FI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0489362"/>
                  </a:ext>
                </a:extLst>
              </a:tr>
            </a:tbl>
          </a:graphicData>
        </a:graphic>
      </p:graphicFrame>
      <p:sp>
        <p:nvSpPr>
          <p:cNvPr id="4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1495590" y="648335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3298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Testaustyyppi</a:t>
            </a:r>
            <a:endParaRPr lang="en-US" altLang="fi-FI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4438" y="1305285"/>
            <a:ext cx="11029615" cy="367830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fi-FI" b="1" dirty="0" err="1">
                <a:cs typeface="Times New Roman" panose="02020603050405020304" pitchFamily="18" charset="0"/>
              </a:rPr>
              <a:t>Testaustyyppi</a:t>
            </a:r>
            <a:r>
              <a:rPr lang="en-US" altLang="fi-FI" dirty="0">
                <a:cs typeface="Times New Roman" panose="02020603050405020304" pitchFamily="18" charset="0"/>
              </a:rPr>
              <a:t> – </a:t>
            </a:r>
            <a:r>
              <a:rPr lang="fi-FI" altLang="fi-FI" dirty="0"/>
              <a:t>Ryhmä testausaktiviteettejä, joilla on yhteisiä ominaisuuksia joiden perusteella ne voidaan tunnistaa omana luokkanaan, ja jotka on ryhmitelty arvioimaan yhtä tai useampaa toisiinsa liittyvää laatuominaisuutta.</a:t>
            </a:r>
          </a:p>
          <a:p>
            <a:pPr lvl="1">
              <a:lnSpc>
                <a:spcPct val="90000"/>
              </a:lnSpc>
            </a:pPr>
            <a:r>
              <a:rPr lang="fi-FI" altLang="fi-FI" dirty="0"/>
              <a:t>Voi sijoittua yhdelle tai useammalle testaustasolle ja testausvaiheeseen. </a:t>
            </a:r>
          </a:p>
          <a:p>
            <a:pPr lvl="1">
              <a:lnSpc>
                <a:spcPct val="90000"/>
              </a:lnSpc>
            </a:pPr>
            <a:r>
              <a:rPr lang="fi-FI" altLang="fi-FI" dirty="0"/>
              <a:t>Kaikki eivät aina tarpeellisia - käytännössä testaustyypit muodostavat tarkastuslistan mahdollisesti katettavista asioista</a:t>
            </a:r>
            <a:endParaRPr lang="en-US" altLang="fi-FI" sz="2800" dirty="0"/>
          </a:p>
          <a:p>
            <a:pPr>
              <a:lnSpc>
                <a:spcPct val="90000"/>
              </a:lnSpc>
            </a:pPr>
            <a:r>
              <a:rPr lang="fi-FI" altLang="fi-FI" dirty="0"/>
              <a:t>Testaustyypit jakaantuvat toiminnallisiin ja ei-toiminnallisiin</a:t>
            </a:r>
            <a:endParaRPr lang="en-US" altLang="fi-FI" dirty="0"/>
          </a:p>
        </p:txBody>
      </p:sp>
      <p:sp>
        <p:nvSpPr>
          <p:cNvPr id="4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49528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Toiminnallisen testauksen testaustyyppejä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7581" y="1717989"/>
            <a:ext cx="7302690" cy="48974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i-FI" altLang="fi-FI" sz="2000" dirty="0"/>
              <a:t>Toiminnallisu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functiona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, feature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Yhtäaikaisu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concurrenc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Asenn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installation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Alusta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platform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Aloit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build</a:t>
            </a:r>
            <a:r>
              <a:rPr lang="fi-FI" altLang="fi-FI" sz="1200" dirty="0"/>
              <a:t> </a:t>
            </a:r>
            <a:r>
              <a:rPr lang="fi-FI" altLang="fi-FI" sz="1200" dirty="0" err="1"/>
              <a:t>verification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, </a:t>
            </a:r>
            <a:r>
              <a:rPr lang="fi-FI" altLang="fi-FI" sz="1200" dirty="0" err="1"/>
              <a:t>smoke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endParaRPr lang="fi-FI" altLang="fi-FI" dirty="0"/>
          </a:p>
          <a:p>
            <a:pPr>
              <a:lnSpc>
                <a:spcPct val="90000"/>
              </a:lnSpc>
            </a:pPr>
            <a:r>
              <a:rPr lang="fi-FI" altLang="fi-FI" sz="2000" dirty="0"/>
              <a:t>Konfiguraatio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configuration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Yhteensopivu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compatibi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Rinnakkai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end</a:t>
            </a:r>
            <a:r>
              <a:rPr lang="fi-FI" altLang="fi-FI" sz="1200" dirty="0"/>
              <a:t>-to-</a:t>
            </a:r>
            <a:r>
              <a:rPr lang="fi-FI" altLang="fi-FI" sz="1200" dirty="0" err="1"/>
              <a:t>end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Rajapinta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interface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dirty="0"/>
              <a:t> </a:t>
            </a:r>
          </a:p>
        </p:txBody>
      </p:sp>
      <p:sp>
        <p:nvSpPr>
          <p:cNvPr id="1454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342755" y="1724743"/>
            <a:ext cx="7305571" cy="48974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i-FI" altLang="fi-FI" sz="2000" dirty="0"/>
              <a:t>Poikkeustilanne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recover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Lokalisointi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localization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Dokumentaation 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documentation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Aineiston laadun testaus </a:t>
            </a:r>
            <a:r>
              <a:rPr lang="fi-FI" altLang="fi-FI" sz="1200" dirty="0"/>
              <a:t>(data </a:t>
            </a:r>
            <a:r>
              <a:rPr lang="fi-FI" altLang="fi-FI" sz="1200" dirty="0" err="1"/>
              <a:t>qua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	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Alfatestaus </a:t>
            </a:r>
            <a:r>
              <a:rPr lang="fi-FI" altLang="fi-FI" sz="1200" dirty="0"/>
              <a:t>(alpha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 err="1"/>
              <a:t>Betatestaus</a:t>
            </a:r>
            <a:r>
              <a:rPr lang="fi-FI" altLang="fi-FI" sz="2000" dirty="0"/>
              <a:t>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beta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Muunto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conversion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endParaRPr lang="fi-FI" altLang="fi-FI" dirty="0"/>
          </a:p>
          <a:p>
            <a:pPr>
              <a:lnSpc>
                <a:spcPct val="90000"/>
              </a:lnSpc>
            </a:pPr>
            <a:r>
              <a:rPr lang="fi-FI" altLang="fi-FI" sz="2000" dirty="0"/>
              <a:t>Tuotanto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production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, </a:t>
            </a:r>
            <a:r>
              <a:rPr lang="fi-FI" altLang="fi-FI" sz="1200" dirty="0" err="1"/>
              <a:t>operational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dirty="0"/>
              <a:t>	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Standardien 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standards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dirty="0"/>
              <a:t>	</a:t>
            </a:r>
            <a:r>
              <a:rPr lang="fi-FI" altLang="fi-FI" sz="2000" dirty="0"/>
              <a:t>  </a:t>
            </a:r>
            <a:endParaRPr lang="fi-FI" altLang="fi-FI" sz="2400" dirty="0"/>
          </a:p>
        </p:txBody>
      </p:sp>
      <p:sp>
        <p:nvSpPr>
          <p:cNvPr id="5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8727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Ei-toiminnallisen testauksen testaustyyppejä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8457" y="1484314"/>
            <a:ext cx="5298168" cy="48974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i-FI" altLang="fi-FI" sz="2000" dirty="0"/>
              <a:t>Luotettavu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reliabi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Suorituskyky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performance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Kuormit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load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Rasit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stress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Paljo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volume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Kestävyy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endurance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Tietoturva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secur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Käyttöturvallisuuden 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safe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Käytettävyy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usabi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</p:txBody>
      </p:sp>
      <p:sp>
        <p:nvSpPr>
          <p:cNvPr id="1464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1" y="896486"/>
            <a:ext cx="5414796" cy="48974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i-FI" altLang="fi-FI" sz="2000" dirty="0"/>
              <a:t>Esteettömyy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accessibi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Palautettavu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recoverabi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Tuettavuu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supportabi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	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Ylläpidettävyy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maintainabi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</a:p>
          <a:p>
            <a:pPr>
              <a:lnSpc>
                <a:spcPct val="90000"/>
              </a:lnSpc>
            </a:pPr>
            <a:r>
              <a:rPr lang="fi-FI" altLang="fi-FI" sz="2000" dirty="0"/>
              <a:t>Siirrettävyys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portabi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endParaRPr lang="fi-FI" altLang="fi-FI" sz="2000" dirty="0"/>
          </a:p>
          <a:p>
            <a:pPr>
              <a:lnSpc>
                <a:spcPct val="90000"/>
              </a:lnSpc>
            </a:pPr>
            <a:r>
              <a:rPr lang="fi-FI" altLang="fi-FI" sz="2000" dirty="0"/>
              <a:t>Koodin laadun testaus </a:t>
            </a:r>
            <a:r>
              <a:rPr lang="fi-FI" altLang="fi-FI" sz="1200" dirty="0"/>
              <a:t>(</a:t>
            </a:r>
            <a:r>
              <a:rPr lang="fi-FI" altLang="fi-FI" sz="1200" dirty="0" err="1"/>
              <a:t>code</a:t>
            </a:r>
            <a:r>
              <a:rPr lang="fi-FI" altLang="fi-FI" sz="1200" dirty="0"/>
              <a:t> </a:t>
            </a:r>
            <a:r>
              <a:rPr lang="fi-FI" altLang="fi-FI" sz="1200" dirty="0" err="1"/>
              <a:t>quality</a:t>
            </a:r>
            <a:r>
              <a:rPr lang="fi-FI" altLang="fi-FI" sz="1200" dirty="0"/>
              <a:t> </a:t>
            </a:r>
            <a:r>
              <a:rPr lang="fi-FI" altLang="fi-FI" sz="1200" dirty="0" err="1"/>
              <a:t>testing</a:t>
            </a:r>
            <a:r>
              <a:rPr lang="fi-FI" altLang="fi-FI" sz="1200" dirty="0"/>
              <a:t>)</a:t>
            </a:r>
            <a:r>
              <a:rPr lang="fi-FI" altLang="fi-FI" sz="2000" dirty="0"/>
              <a:t> </a:t>
            </a:r>
            <a:endParaRPr lang="fi-FI" altLang="fi-FI" sz="2400" dirty="0"/>
          </a:p>
        </p:txBody>
      </p:sp>
      <p:sp>
        <p:nvSpPr>
          <p:cNvPr id="5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96505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Kurssin tavoitteet</a:t>
            </a:r>
          </a:p>
        </p:txBody>
      </p:sp>
      <p:sp>
        <p:nvSpPr>
          <p:cNvPr id="3" name="Sisällön paikkamerkki 2"/>
          <p:cNvSpPr>
            <a:spLocks noGrp="1"/>
          </p:cNvSpPr>
          <p:nvPr>
            <p:ph idx="1"/>
          </p:nvPr>
        </p:nvSpPr>
        <p:spPr>
          <a:xfrm>
            <a:off x="463627" y="2010679"/>
            <a:ext cx="6394374" cy="4677504"/>
          </a:xfrm>
        </p:spPr>
        <p:txBody>
          <a:bodyPr>
            <a:normAutofit fontScale="92500" lnSpcReduction="10000"/>
          </a:bodyPr>
          <a:lstStyle/>
          <a:p>
            <a:pPr fontAlgn="base"/>
            <a:endParaRPr lang="fi-FI" dirty="0"/>
          </a:p>
          <a:p>
            <a:pPr>
              <a:lnSpc>
                <a:spcPct val="90000"/>
              </a:lnSpc>
            </a:pPr>
            <a:r>
              <a:rPr lang="fi-FI" altLang="fi-FI" dirty="0"/>
              <a:t>Tiedät mitä testauksen rooli ohjelmistoprojektissa</a:t>
            </a:r>
          </a:p>
          <a:p>
            <a:pPr>
              <a:lnSpc>
                <a:spcPct val="90000"/>
              </a:lnSpc>
            </a:pPr>
            <a:r>
              <a:rPr lang="fi-FI" altLang="fi-FI" dirty="0"/>
              <a:t>Osaat suunnitella, määritellä ja toteuttaa joitakin testausprosessin osia</a:t>
            </a:r>
          </a:p>
          <a:p>
            <a:pPr>
              <a:lnSpc>
                <a:spcPct val="90000"/>
              </a:lnSpc>
            </a:pPr>
            <a:r>
              <a:rPr lang="fi-FI" altLang="fi-FI" dirty="0"/>
              <a:t>Tiedät mikä on testaustaso ja testaustyyppi ja osaat tehdä ohjelmistotestaukseen liittyviä dokumentteja testaustyön tueksi</a:t>
            </a:r>
          </a:p>
          <a:p>
            <a:pPr marL="0" indent="0" fontAlgn="base">
              <a:buNone/>
            </a:pPr>
            <a:endParaRPr lang="fi-FI" dirty="0"/>
          </a:p>
          <a:p>
            <a:pPr marL="0" indent="0" fontAlgn="base">
              <a:buNone/>
            </a:pPr>
            <a:r>
              <a:rPr lang="fi-FI" dirty="0"/>
              <a:t>Sisältö OPS:</a:t>
            </a:r>
          </a:p>
          <a:p>
            <a:pPr fontAlgn="base"/>
            <a:r>
              <a:rPr lang="fi-FI" dirty="0"/>
              <a:t>Testauksen V-malli </a:t>
            </a:r>
          </a:p>
          <a:p>
            <a:pPr lvl="1" fontAlgn="base"/>
            <a:r>
              <a:rPr lang="fi-FI" dirty="0"/>
              <a:t>moduulitestaus (ohjelmoinnin yksikkötestaus)</a:t>
            </a:r>
          </a:p>
          <a:p>
            <a:pPr lvl="1" fontAlgn="base"/>
            <a:r>
              <a:rPr lang="fi-FI" dirty="0"/>
              <a:t>integrointitestaus </a:t>
            </a:r>
          </a:p>
          <a:p>
            <a:pPr lvl="1" fontAlgn="base"/>
            <a:r>
              <a:rPr lang="fi-FI" dirty="0"/>
              <a:t>järjestelmätestaus </a:t>
            </a:r>
          </a:p>
          <a:p>
            <a:pPr lvl="1" fontAlgn="base"/>
            <a:r>
              <a:rPr lang="fi-FI" dirty="0"/>
              <a:t>hyväksymistestaus </a:t>
            </a:r>
          </a:p>
          <a:p>
            <a:pPr fontAlgn="base"/>
            <a:r>
              <a:rPr lang="fi-FI" dirty="0"/>
              <a:t>testaussuunnitelman, testitapausten ja testausraporttien laatiminen </a:t>
            </a:r>
          </a:p>
          <a:p>
            <a:pPr>
              <a:lnSpc>
                <a:spcPct val="90000"/>
              </a:lnSpc>
            </a:pPr>
            <a:endParaRPr lang="fi-FI" altLang="fi-FI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25410410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>
          <a:xfrm>
            <a:off x="520233" y="676458"/>
            <a:ext cx="11029616" cy="1013800"/>
          </a:xfrm>
        </p:spPr>
        <p:txBody>
          <a:bodyPr/>
          <a:lstStyle/>
          <a:p>
            <a:r>
              <a:rPr lang="fi-FI" altLang="fi-FI" dirty="0"/>
              <a:t>V-malli – testauksen tasot</a:t>
            </a:r>
            <a:endParaRPr lang="en-GB" altLang="fi-FI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048001" y="2908662"/>
            <a:ext cx="2895600" cy="3429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i-FI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 flipV="1">
            <a:off x="5943601" y="1994262"/>
            <a:ext cx="3657600" cy="434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i-FI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172201" y="5347062"/>
            <a:ext cx="2057400" cy="6858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fi-FI" altLang="fi-FI" sz="2400"/>
              <a:t>Yksikkö-testaus</a:t>
            </a:r>
            <a:endParaRPr lang="en-GB" altLang="fi-FI" sz="240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553201" y="4356462"/>
            <a:ext cx="2057400" cy="6858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fi-FI" altLang="fi-FI" sz="2400"/>
              <a:t>Integrointi-testaus</a:t>
            </a:r>
            <a:endParaRPr lang="en-GB" altLang="fi-FI" sz="240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162801" y="3289662"/>
            <a:ext cx="2057400" cy="6858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fi-FI" altLang="fi-FI" sz="2400"/>
              <a:t>Järjestelmä-testaus</a:t>
            </a:r>
            <a:endParaRPr lang="en-GB" altLang="fi-FI" sz="240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7848601" y="2299062"/>
            <a:ext cx="2057400" cy="6858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fi-FI" altLang="fi-FI" sz="2400"/>
              <a:t>Hyväksymis-testaus</a:t>
            </a:r>
            <a:endParaRPr lang="en-GB" altLang="fi-FI" sz="2400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038601" y="2680062"/>
            <a:ext cx="3810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i-FI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800601" y="3670662"/>
            <a:ext cx="2362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i-FI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5334001" y="4737462"/>
            <a:ext cx="1219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i-FI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5715001" y="5728062"/>
            <a:ext cx="457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i-FI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3657601" y="5347062"/>
            <a:ext cx="2057400" cy="6858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fi-FI" altLang="fi-FI" sz="2400"/>
              <a:t>Ohjelmointi</a:t>
            </a:r>
            <a:endParaRPr lang="en-GB" altLang="fi-FI" sz="2400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3276601" y="4356462"/>
            <a:ext cx="2057400" cy="6858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fi-FI" altLang="fi-FI" sz="2400"/>
              <a:t>Tekninen suunnittelu</a:t>
            </a:r>
            <a:endParaRPr lang="en-GB" altLang="fi-FI" sz="2400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2743201" y="3289662"/>
            <a:ext cx="2057400" cy="6858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fi-FI" altLang="fi-FI" sz="2400" dirty="0"/>
              <a:t>Määrittely</a:t>
            </a:r>
            <a:endParaRPr lang="en-GB" altLang="fi-FI" sz="2400" dirty="0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1981201" y="2299062"/>
            <a:ext cx="2057400" cy="6858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/>
            <a:r>
              <a:rPr lang="fi-FI" altLang="fi-FI" sz="2400"/>
              <a:t>Vaatimukset</a:t>
            </a:r>
            <a:endParaRPr lang="en-GB" altLang="fi-FI" sz="2400"/>
          </a:p>
        </p:txBody>
      </p:sp>
      <p:sp>
        <p:nvSpPr>
          <p:cNvPr id="21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08405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/>
              <a:t>Tyypilliset testauksen tasot</a:t>
            </a:r>
            <a:endParaRPr lang="en-GB" altLang="fi-FI" dirty="0"/>
          </a:p>
        </p:txBody>
      </p:sp>
      <p:graphicFrame>
        <p:nvGraphicFramePr>
          <p:cNvPr id="130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868806"/>
              </p:ext>
            </p:extLst>
          </p:nvPr>
        </p:nvGraphicFramePr>
        <p:xfrm>
          <a:off x="1750241" y="2108200"/>
          <a:ext cx="7920038" cy="410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5122804" imgH="2637026" progId="Visio.Drawing.6">
                  <p:embed/>
                </p:oleObj>
              </mc:Choice>
              <mc:Fallback>
                <p:oleObj name="VISIO" r:id="rId3" imgW="5122804" imgH="2637026" progId="Visio.Drawing.6">
                  <p:embed/>
                  <p:pic>
                    <p:nvPicPr>
                      <p:cNvPr id="1300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241" y="2108200"/>
                        <a:ext cx="7920038" cy="4100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8285262" y="5601866"/>
            <a:ext cx="3200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fi-FI" sz="1200" dirty="0">
                <a:latin typeface="Arial" panose="020B0604020202020204" pitchFamily="34" charset="0"/>
              </a:rPr>
              <a:t>[</a:t>
            </a:r>
            <a:r>
              <a:rPr lang="fi-FI" altLang="fi-FI" sz="1200" dirty="0" err="1">
                <a:latin typeface="Arial" panose="020B0604020202020204" pitchFamily="34" charset="0"/>
              </a:rPr>
              <a:t>Craig&amp;Jaskiel</a:t>
            </a:r>
            <a:r>
              <a:rPr lang="fi-FI" altLang="fi-FI" sz="1200" dirty="0">
                <a:latin typeface="Arial" panose="020B0604020202020204" pitchFamily="34" charset="0"/>
              </a:rPr>
              <a:t> 2002]</a:t>
            </a:r>
            <a:endParaRPr lang="en-GB" altLang="fi-FI" sz="1200" dirty="0">
              <a:latin typeface="Arial" panose="020B0604020202020204" pitchFamily="34" charset="0"/>
            </a:endParaRPr>
          </a:p>
        </p:txBody>
      </p:sp>
      <p:sp>
        <p:nvSpPr>
          <p:cNvPr id="7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982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altLang="fi-FI" dirty="0"/>
              <a:t>Testaustasojen tyypilliset merkitykset</a:t>
            </a:r>
            <a:endParaRPr lang="en-US" altLang="fi-FI" dirty="0"/>
          </a:p>
        </p:txBody>
      </p:sp>
      <p:sp>
        <p:nvSpPr>
          <p:cNvPr id="131075" name="Line 3"/>
          <p:cNvSpPr>
            <a:spLocks noChangeShapeType="1"/>
          </p:cNvSpPr>
          <p:nvPr/>
        </p:nvSpPr>
        <p:spPr bwMode="auto">
          <a:xfrm flipV="1">
            <a:off x="3137264" y="2103120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i-FI"/>
          </a:p>
        </p:txBody>
      </p:sp>
      <p:sp>
        <p:nvSpPr>
          <p:cNvPr id="131076" name="Line 4"/>
          <p:cNvSpPr>
            <a:spLocks noChangeShapeType="1"/>
          </p:cNvSpPr>
          <p:nvPr/>
        </p:nvSpPr>
        <p:spPr bwMode="auto">
          <a:xfrm>
            <a:off x="3137264" y="5608320"/>
            <a:ext cx="662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i-FI"/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3137264" y="4922520"/>
            <a:ext cx="3200400" cy="6858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fi-FI" altLang="fi-FI" sz="2800"/>
              <a:t>Yksikkötestaus</a:t>
            </a:r>
            <a:endParaRPr lang="en-US" altLang="fi-FI" sz="2800"/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3835764" y="4236720"/>
            <a:ext cx="3187700" cy="6858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fi-FI" altLang="fi-FI" sz="2800"/>
              <a:t>Integrointitestaus</a:t>
            </a:r>
            <a:endParaRPr lang="en-US" altLang="fi-FI" sz="2800"/>
          </a:p>
        </p:txBody>
      </p:sp>
      <p:sp>
        <p:nvSpPr>
          <p:cNvPr id="131079" name="Rectangle 7"/>
          <p:cNvSpPr>
            <a:spLocks noChangeArrowheads="1"/>
          </p:cNvSpPr>
          <p:nvPr/>
        </p:nvSpPr>
        <p:spPr bwMode="auto">
          <a:xfrm>
            <a:off x="4419964" y="3550920"/>
            <a:ext cx="3289300" cy="6858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fi-FI" altLang="fi-FI" sz="2800"/>
              <a:t>Järjestelmätestaus</a:t>
            </a:r>
            <a:endParaRPr lang="en-US" altLang="fi-FI" sz="2800"/>
          </a:p>
        </p:txBody>
      </p:sp>
      <p:sp>
        <p:nvSpPr>
          <p:cNvPr id="131080" name="Rectangle 8"/>
          <p:cNvSpPr>
            <a:spLocks noChangeArrowheads="1"/>
          </p:cNvSpPr>
          <p:nvPr/>
        </p:nvSpPr>
        <p:spPr bwMode="auto">
          <a:xfrm>
            <a:off x="4966064" y="2865120"/>
            <a:ext cx="3429000" cy="6858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fi-FI" altLang="fi-FI" sz="2800" dirty="0"/>
              <a:t>Hyväksymistestaus</a:t>
            </a:r>
            <a:endParaRPr lang="en-US" altLang="fi-FI" sz="2800" dirty="0"/>
          </a:p>
        </p:txBody>
      </p:sp>
      <p:sp>
        <p:nvSpPr>
          <p:cNvPr id="131081" name="Text Box 9"/>
          <p:cNvSpPr txBox="1">
            <a:spLocks noChangeArrowheads="1"/>
          </p:cNvSpPr>
          <p:nvPr/>
        </p:nvSpPr>
        <p:spPr bwMode="auto">
          <a:xfrm>
            <a:off x="1384664" y="3246121"/>
            <a:ext cx="18288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i-FI" altLang="fi-FI" sz="2000" b="1">
                <a:solidFill>
                  <a:schemeClr val="tx2"/>
                </a:solidFill>
              </a:rPr>
              <a:t>Testauksen kohteena olevan kokoonpanon laajuus</a:t>
            </a:r>
            <a:endParaRPr lang="en-US" altLang="fi-FI" sz="2000" b="1">
              <a:solidFill>
                <a:schemeClr val="tx2"/>
              </a:solidFill>
            </a:endParaRPr>
          </a:p>
        </p:txBody>
      </p:sp>
      <p:sp>
        <p:nvSpPr>
          <p:cNvPr id="131082" name="Text Box 10"/>
          <p:cNvSpPr txBox="1">
            <a:spLocks noChangeArrowheads="1"/>
          </p:cNvSpPr>
          <p:nvPr/>
        </p:nvSpPr>
        <p:spPr bwMode="auto">
          <a:xfrm>
            <a:off x="1689464" y="5074921"/>
            <a:ext cx="1333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fi-FI" sz="2000"/>
              <a:t>osa</a:t>
            </a:r>
            <a:endParaRPr lang="en-US" altLang="fi-FI" sz="2000"/>
          </a:p>
        </p:txBody>
      </p:sp>
      <p:sp>
        <p:nvSpPr>
          <p:cNvPr id="131083" name="Text Box 11"/>
          <p:cNvSpPr txBox="1">
            <a:spLocks noChangeArrowheads="1"/>
          </p:cNvSpPr>
          <p:nvPr/>
        </p:nvSpPr>
        <p:spPr bwMode="auto">
          <a:xfrm>
            <a:off x="1384664" y="2560321"/>
            <a:ext cx="1689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fi-FI" sz="2000"/>
              <a:t>kokonaisuus</a:t>
            </a:r>
            <a:endParaRPr lang="en-US" altLang="fi-FI" sz="2000"/>
          </a:p>
        </p:txBody>
      </p:sp>
      <p:sp>
        <p:nvSpPr>
          <p:cNvPr id="131084" name="Text Box 12"/>
          <p:cNvSpPr txBox="1">
            <a:spLocks noChangeArrowheads="1"/>
          </p:cNvSpPr>
          <p:nvPr/>
        </p:nvSpPr>
        <p:spPr bwMode="auto">
          <a:xfrm>
            <a:off x="4889864" y="5592446"/>
            <a:ext cx="1828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i-FI" altLang="fi-FI" sz="2000" b="1">
                <a:solidFill>
                  <a:schemeClr val="tx2"/>
                </a:solidFill>
              </a:rPr>
              <a:t>Ympäristöjen edustavuus</a:t>
            </a:r>
            <a:endParaRPr lang="en-US" altLang="fi-FI" sz="2000" b="1">
              <a:solidFill>
                <a:schemeClr val="tx2"/>
              </a:solidFill>
            </a:endParaRPr>
          </a:p>
        </p:txBody>
      </p:sp>
      <p:sp>
        <p:nvSpPr>
          <p:cNvPr id="131085" name="Text Box 13"/>
          <p:cNvSpPr txBox="1">
            <a:spLocks noChangeArrowheads="1"/>
          </p:cNvSpPr>
          <p:nvPr/>
        </p:nvSpPr>
        <p:spPr bwMode="auto">
          <a:xfrm>
            <a:off x="7709264" y="5775009"/>
            <a:ext cx="1333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fi-FI" sz="2000"/>
              <a:t>kaikki</a:t>
            </a:r>
            <a:endParaRPr lang="en-US" altLang="fi-FI" sz="2000"/>
          </a:p>
        </p:txBody>
      </p:sp>
      <p:sp>
        <p:nvSpPr>
          <p:cNvPr id="131086" name="Text Box 14"/>
          <p:cNvSpPr txBox="1">
            <a:spLocks noChangeArrowheads="1"/>
          </p:cNvSpPr>
          <p:nvPr/>
        </p:nvSpPr>
        <p:spPr bwMode="auto">
          <a:xfrm>
            <a:off x="2603864" y="5760721"/>
            <a:ext cx="1333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fi-FI" sz="2000"/>
              <a:t>osa</a:t>
            </a:r>
            <a:endParaRPr lang="en-US" altLang="fi-FI" sz="2000"/>
          </a:p>
        </p:txBody>
      </p:sp>
      <p:sp>
        <p:nvSpPr>
          <p:cNvPr id="131087" name="Text Box 15"/>
          <p:cNvSpPr txBox="1">
            <a:spLocks noChangeArrowheads="1"/>
          </p:cNvSpPr>
          <p:nvPr/>
        </p:nvSpPr>
        <p:spPr bwMode="auto">
          <a:xfrm>
            <a:off x="8395064" y="2026921"/>
            <a:ext cx="1828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i-FI" altLang="fi-FI" sz="2000" b="1">
                <a:solidFill>
                  <a:schemeClr val="tx2"/>
                </a:solidFill>
              </a:rPr>
              <a:t>Tyypillinen organisointi</a:t>
            </a:r>
            <a:endParaRPr lang="en-US" altLang="fi-FI" sz="2000" b="1">
              <a:solidFill>
                <a:schemeClr val="tx2"/>
              </a:solidFill>
            </a:endParaRPr>
          </a:p>
        </p:txBody>
      </p:sp>
      <p:sp>
        <p:nvSpPr>
          <p:cNvPr id="131088" name="Text Box 16"/>
          <p:cNvSpPr txBox="1">
            <a:spLocks noChangeArrowheads="1"/>
          </p:cNvSpPr>
          <p:nvPr/>
        </p:nvSpPr>
        <p:spPr bwMode="auto">
          <a:xfrm>
            <a:off x="8242664" y="2865121"/>
            <a:ext cx="2133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i-FI" altLang="fi-FI" sz="2000"/>
              <a:t>Asiakas/</a:t>
            </a:r>
            <a:br>
              <a:rPr lang="fi-FI" altLang="fi-FI" sz="2000"/>
            </a:br>
            <a:r>
              <a:rPr lang="fi-FI" altLang="fi-FI" sz="2000"/>
              <a:t>käyttäjä</a:t>
            </a:r>
            <a:endParaRPr lang="en-US" altLang="fi-FI" sz="2000"/>
          </a:p>
        </p:txBody>
      </p:sp>
      <p:sp>
        <p:nvSpPr>
          <p:cNvPr id="131089" name="Text Box 17"/>
          <p:cNvSpPr txBox="1">
            <a:spLocks noChangeArrowheads="1"/>
          </p:cNvSpPr>
          <p:nvPr/>
        </p:nvSpPr>
        <p:spPr bwMode="auto">
          <a:xfrm>
            <a:off x="8623664" y="3703321"/>
            <a:ext cx="1333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i-FI" altLang="fi-FI" sz="2000"/>
              <a:t>Testaaja</a:t>
            </a:r>
            <a:endParaRPr lang="en-US" altLang="fi-FI" sz="2000"/>
          </a:p>
        </p:txBody>
      </p:sp>
      <p:sp>
        <p:nvSpPr>
          <p:cNvPr id="131090" name="Text Box 18"/>
          <p:cNvSpPr txBox="1">
            <a:spLocks noChangeArrowheads="1"/>
          </p:cNvSpPr>
          <p:nvPr/>
        </p:nvSpPr>
        <p:spPr bwMode="auto">
          <a:xfrm>
            <a:off x="8395064" y="4236721"/>
            <a:ext cx="177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i-FI" altLang="fi-FI" sz="2000"/>
              <a:t>Toteuttajat yhdessä</a:t>
            </a:r>
            <a:endParaRPr lang="en-US" altLang="fi-FI" sz="2000"/>
          </a:p>
        </p:txBody>
      </p:sp>
      <p:sp>
        <p:nvSpPr>
          <p:cNvPr id="131091" name="Text Box 19"/>
          <p:cNvSpPr txBox="1">
            <a:spLocks noChangeArrowheads="1"/>
          </p:cNvSpPr>
          <p:nvPr/>
        </p:nvSpPr>
        <p:spPr bwMode="auto">
          <a:xfrm>
            <a:off x="8395064" y="4922521"/>
            <a:ext cx="1778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i-FI" altLang="fi-FI" sz="2000"/>
              <a:t>Kukin toteuttaja</a:t>
            </a:r>
            <a:endParaRPr lang="en-US" altLang="fi-FI" sz="2000"/>
          </a:p>
        </p:txBody>
      </p:sp>
      <p:sp>
        <p:nvSpPr>
          <p:cNvPr id="22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5717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Yksikkötestaus</a:t>
            </a:r>
            <a:endParaRPr lang="en-US" altLang="fi-FI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fi-FI" altLang="fi-FI" sz="2400"/>
              <a:t>Yksikkötestauksella tarkoitetaan koodin toteutukseen kohdistuvaa teknistä testausta</a:t>
            </a:r>
          </a:p>
          <a:p>
            <a:pPr lvl="1">
              <a:lnSpc>
                <a:spcPct val="90000"/>
              </a:lnSpc>
            </a:pPr>
            <a:r>
              <a:rPr lang="fi-FI" altLang="fi-FI" sz="2000"/>
              <a:t>Keskittyy virheisiin, jotka tyypillisesti syntyvät koodia kirjoittaessa</a:t>
            </a:r>
          </a:p>
          <a:p>
            <a:pPr>
              <a:lnSpc>
                <a:spcPct val="90000"/>
              </a:lnSpc>
            </a:pPr>
            <a:r>
              <a:rPr lang="fi-FI" altLang="fi-FI" sz="2400"/>
              <a:t>Yksikkö voi olla: </a:t>
            </a:r>
          </a:p>
          <a:p>
            <a:pPr lvl="1">
              <a:lnSpc>
                <a:spcPct val="90000"/>
              </a:lnSpc>
            </a:pPr>
            <a:r>
              <a:rPr lang="fi-FI" altLang="fi-FI" sz="2000" b="1"/>
              <a:t>Tehtävänanto</a:t>
            </a:r>
            <a:r>
              <a:rPr lang="fi-FI" altLang="fi-FI" sz="2000"/>
              <a:t>: ”Koodaan ja testaan tämän ominaisuuden” </a:t>
            </a:r>
          </a:p>
          <a:p>
            <a:pPr lvl="1">
              <a:lnSpc>
                <a:spcPct val="90000"/>
              </a:lnSpc>
            </a:pPr>
            <a:r>
              <a:rPr lang="fi-FI" altLang="fi-FI" sz="2000" b="1"/>
              <a:t>Komponentti, moduuli, luokka</a:t>
            </a:r>
            <a:r>
              <a:rPr lang="fi-FI" altLang="fi-FI" sz="2000"/>
              <a:t>: ”toteutan kaikki toiminnallisuuden näihin kooditiedostoihin” </a:t>
            </a:r>
          </a:p>
          <a:p>
            <a:pPr>
              <a:lnSpc>
                <a:spcPct val="90000"/>
              </a:lnSpc>
            </a:pPr>
            <a:r>
              <a:rPr lang="fi-FI" altLang="fi-FI" sz="2400"/>
              <a:t>Laajuuden tulkinnassa paljon vaihtelua</a:t>
            </a:r>
          </a:p>
          <a:p>
            <a:pPr lvl="1">
              <a:lnSpc>
                <a:spcPct val="90000"/>
              </a:lnSpc>
            </a:pPr>
            <a:r>
              <a:rPr lang="fi-FI" altLang="fi-FI" sz="2000"/>
              <a:t>Usein näkee suurissa hankkeissa jaettavan yksikkötestaustaso kahteen osaan, yksikkö- ja komponenttitestaukseen</a:t>
            </a:r>
          </a:p>
          <a:p>
            <a:pPr lvl="1">
              <a:lnSpc>
                <a:spcPct val="90000"/>
              </a:lnSpc>
            </a:pPr>
            <a:r>
              <a:rPr lang="fi-FI" altLang="fi-FI" sz="2000"/>
              <a:t>Tällöin yksikkötestaus kohdistuu kooditiedostolaajuuteen ja komponenttitestaus vastaa kehittäjän omalle komponentilleen tekemää osajärjestelmätestausta ennen integrointia kokonaisjärjestelmään</a:t>
            </a:r>
          </a:p>
        </p:txBody>
      </p:sp>
      <p:sp>
        <p:nvSpPr>
          <p:cNvPr id="5" name="Alatunnisteen paikkamerkki 3"/>
          <p:cNvSpPr>
            <a:spLocks noGrp="1"/>
          </p:cNvSpPr>
          <p:nvPr>
            <p:ph type="ftr" sz="quarter" idx="11"/>
          </p:nvPr>
        </p:nvSpPr>
        <p:spPr>
          <a:xfrm>
            <a:off x="2005042" y="6492875"/>
            <a:ext cx="10339357" cy="365125"/>
          </a:xfrm>
        </p:spPr>
        <p:txBody>
          <a:bodyPr/>
          <a:lstStyle/>
          <a:p>
            <a:r>
              <a:rPr lang="fi-FI" dirty="0"/>
              <a:t>https://creativecommons.org/licenses/by/1.0/fi Maaret Pyhäjärvi ja Erkki Pöyhönen ”Testaus ohjelmistokehityksen osana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1591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Yksikkötestaaminen: JavaScript</a:t>
            </a:r>
          </a:p>
        </p:txBody>
      </p:sp>
      <p:sp>
        <p:nvSpPr>
          <p:cNvPr id="3" name="Sisällön paikkamerkki 2"/>
          <p:cNvSpPr>
            <a:spLocks noGrp="1"/>
          </p:cNvSpPr>
          <p:nvPr>
            <p:ph idx="1"/>
          </p:nvPr>
        </p:nvSpPr>
        <p:spPr>
          <a:xfrm>
            <a:off x="581192" y="2297847"/>
            <a:ext cx="8022481" cy="5142044"/>
          </a:xfrm>
        </p:spPr>
        <p:txBody>
          <a:bodyPr>
            <a:normAutofit/>
          </a:bodyPr>
          <a:lstStyle/>
          <a:p>
            <a:r>
              <a:rPr lang="fi-FI" sz="2800" dirty="0" err="1"/>
              <a:t>JavaScript:in</a:t>
            </a:r>
            <a:r>
              <a:rPr lang="fi-FI" sz="2800" dirty="0"/>
              <a:t> testaamiseen tämän hetken suosituin työkalu on </a:t>
            </a:r>
            <a:r>
              <a:rPr lang="fi-FI" sz="2800" dirty="0" err="1">
                <a:hlinkClick r:id="rId2"/>
              </a:rPr>
              <a:t>Jest</a:t>
            </a:r>
            <a:endParaRPr lang="fi-FI" sz="2800" dirty="0"/>
          </a:p>
          <a:p>
            <a:r>
              <a:rPr lang="fi-FI" sz="2800" dirty="0"/>
              <a:t>Yksikkötestaus (funktiot, luokat)</a:t>
            </a:r>
          </a:p>
          <a:p>
            <a:pPr lvl="1"/>
            <a:r>
              <a:rPr lang="fi-FI" sz="2200" dirty="0"/>
              <a:t>Annetaan tietty input ja tarkistetaan että output on se mitä odotetaankin</a:t>
            </a:r>
          </a:p>
          <a:p>
            <a:r>
              <a:rPr lang="fi-FI" sz="2600" dirty="0" err="1"/>
              <a:t>Jestin</a:t>
            </a:r>
            <a:r>
              <a:rPr lang="fi-FI" sz="2600" dirty="0"/>
              <a:t> avulla voi:</a:t>
            </a:r>
          </a:p>
          <a:p>
            <a:pPr lvl="1"/>
            <a:r>
              <a:rPr lang="fi-FI" sz="2200" dirty="0"/>
              <a:t>Automatisoida yksikkötestejä (</a:t>
            </a:r>
            <a:r>
              <a:rPr lang="fi-FI" sz="2200" dirty="0" err="1"/>
              <a:t>test</a:t>
            </a:r>
            <a:r>
              <a:rPr lang="fi-FI" sz="2200" dirty="0"/>
              <a:t> </a:t>
            </a:r>
            <a:r>
              <a:rPr lang="fi-FI" sz="2200" dirty="0" err="1"/>
              <a:t>template</a:t>
            </a:r>
            <a:r>
              <a:rPr lang="fi-FI" sz="2200" dirty="0"/>
              <a:t>, </a:t>
            </a:r>
            <a:r>
              <a:rPr lang="fi-FI" sz="2200" dirty="0" err="1"/>
              <a:t>assertions</a:t>
            </a:r>
            <a:r>
              <a:rPr lang="fi-FI" sz="2200" dirty="0"/>
              <a:t>)</a:t>
            </a:r>
          </a:p>
          <a:p>
            <a:pPr lvl="1"/>
            <a:r>
              <a:rPr lang="fi-FI" sz="2200" dirty="0"/>
              <a:t>Tutkia testauksen laajuutta (</a:t>
            </a:r>
            <a:r>
              <a:rPr lang="fi-FI" sz="2200" dirty="0" err="1"/>
              <a:t>code</a:t>
            </a:r>
            <a:r>
              <a:rPr lang="fi-FI" sz="2200" dirty="0"/>
              <a:t> </a:t>
            </a:r>
            <a:r>
              <a:rPr lang="fi-FI" sz="2200" dirty="0" err="1"/>
              <a:t>coverage</a:t>
            </a:r>
            <a:r>
              <a:rPr lang="fi-FI" sz="2200" dirty="0"/>
              <a:t>)</a:t>
            </a:r>
          </a:p>
          <a:p>
            <a:pPr lvl="1"/>
            <a:r>
              <a:rPr lang="fi-FI" sz="2200" dirty="0"/>
              <a:t>Rakentaa testausjärjestelmän jossa ulkoiset rajapinnat on korvattu </a:t>
            </a:r>
            <a:r>
              <a:rPr lang="fi-FI" sz="2200" dirty="0" err="1"/>
              <a:t>stub:eillä</a:t>
            </a:r>
            <a:r>
              <a:rPr lang="fi-FI" sz="2200" dirty="0"/>
              <a:t> tai </a:t>
            </a:r>
            <a:r>
              <a:rPr lang="fi-FI" sz="2200" dirty="0" err="1"/>
              <a:t>mock:eilla</a:t>
            </a:r>
            <a:endParaRPr lang="fi-FI" sz="2200" dirty="0"/>
          </a:p>
          <a:p>
            <a:endParaRPr lang="fi-FI" sz="2800" dirty="0"/>
          </a:p>
          <a:p>
            <a:endParaRPr lang="fi-FI" sz="2800" dirty="0"/>
          </a:p>
        </p:txBody>
      </p:sp>
      <p:pic>
        <p:nvPicPr>
          <p:cNvPr id="5" name="Kuva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96108" y="2173156"/>
            <a:ext cx="33147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0047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YKSIKKÖTESTAUKSEN HARJOITTELUA</a:t>
            </a:r>
          </a:p>
        </p:txBody>
      </p:sp>
      <p:sp>
        <p:nvSpPr>
          <p:cNvPr id="3" name="Sisällön paikkamerkki 2"/>
          <p:cNvSpPr>
            <a:spLocks noGrp="1"/>
          </p:cNvSpPr>
          <p:nvPr>
            <p:ph idx="1"/>
          </p:nvPr>
        </p:nvSpPr>
        <p:spPr>
          <a:xfrm>
            <a:off x="386531" y="2055805"/>
            <a:ext cx="5902735" cy="4261868"/>
          </a:xfrm>
        </p:spPr>
        <p:txBody>
          <a:bodyPr>
            <a:normAutofit/>
          </a:bodyPr>
          <a:lstStyle/>
          <a:p>
            <a:r>
              <a:rPr lang="fi-FI" sz="2800" dirty="0"/>
              <a:t>Tee uusi projektikansio, siirry siihen </a:t>
            </a:r>
            <a:r>
              <a:rPr lang="fi-FI" sz="2800" dirty="0" err="1"/>
              <a:t>CMD:llä</a:t>
            </a:r>
            <a:r>
              <a:rPr lang="fi-FI" sz="2800" dirty="0"/>
              <a:t> ja aja:</a:t>
            </a:r>
          </a:p>
          <a:p>
            <a:pPr marL="324000" lvl="1" indent="0">
              <a:buNone/>
            </a:pP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m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stall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--</a:t>
            </a: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ve-dev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est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fi-FI" sz="2800" dirty="0"/>
              <a:t>Käynnistä Visual Studio </a:t>
            </a:r>
            <a:r>
              <a:rPr lang="fi-FI" sz="2800" dirty="0" err="1"/>
              <a:t>Code</a:t>
            </a:r>
            <a:r>
              <a:rPr lang="fi-FI" sz="2800" dirty="0"/>
              <a:t>, tee uusi summa.js tiedosto:</a:t>
            </a:r>
          </a:p>
          <a:p>
            <a:pPr marL="324000" lvl="1" indent="0">
              <a:buNone/>
            </a:pPr>
            <a:r>
              <a:rPr lang="en-US" sz="1900" b="1" dirty="0"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900" b="1" dirty="0"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(a, b) { </a:t>
            </a:r>
          </a:p>
          <a:p>
            <a:pPr marL="324000" lvl="1" indent="0">
              <a:buNone/>
            </a:pPr>
            <a:r>
              <a:rPr lang="en-US" sz="19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	return</a:t>
            </a:r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a + b; </a:t>
            </a:r>
          </a:p>
          <a:p>
            <a:pPr marL="324000" lvl="1" indent="0">
              <a:buNone/>
            </a:pPr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pPr marL="324000" lvl="1" indent="0">
              <a:buNone/>
            </a:pPr>
            <a:r>
              <a:rPr lang="en-US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odule.exports</a:t>
            </a:r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= sum;</a:t>
            </a:r>
          </a:p>
        </p:txBody>
      </p:sp>
      <p:sp>
        <p:nvSpPr>
          <p:cNvPr id="5" name="Sisällön paikkamerkki 2"/>
          <p:cNvSpPr txBox="1">
            <a:spLocks/>
          </p:cNvSpPr>
          <p:nvPr/>
        </p:nvSpPr>
        <p:spPr>
          <a:xfrm>
            <a:off x="6289266" y="2348344"/>
            <a:ext cx="5535590" cy="46759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i-FI" sz="3000" dirty="0"/>
              <a:t>Tee uusi summa.test.js tiedosto:</a:t>
            </a:r>
          </a:p>
          <a:p>
            <a:pPr marL="324000" lvl="1" indent="0">
              <a:buNone/>
            </a:pPr>
            <a:r>
              <a:rPr lang="en-US" sz="19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sum = require('./sum'); </a:t>
            </a:r>
          </a:p>
          <a:p>
            <a:pPr marL="324000" lvl="1" indent="0">
              <a:buNone/>
            </a:pPr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test('adds 1 + 2 to equal 3', () =&gt; { expect(sum(1, 2)).</a:t>
            </a:r>
            <a:r>
              <a:rPr lang="en-US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Be</a:t>
            </a:r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(3); }</a:t>
            </a:r>
          </a:p>
          <a:p>
            <a:pPr marL="324000" lvl="1" indent="0">
              <a:buNone/>
            </a:pPr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fi-FI" sz="2600" dirty="0"/>
              <a:t>Lisää seuraava koodi </a:t>
            </a:r>
            <a:r>
              <a:rPr lang="fi-FI" sz="2600" dirty="0" err="1"/>
              <a:t>package.json</a:t>
            </a:r>
            <a:r>
              <a:rPr lang="fi-FI" sz="2600" dirty="0"/>
              <a:t>-tiedostoon:</a:t>
            </a:r>
          </a:p>
          <a:p>
            <a:pPr marL="0" indent="0">
              <a:buNone/>
            </a:pPr>
            <a:r>
              <a:rPr lang="fi-FI" sz="1900" dirty="0"/>
              <a:t>   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{ "</a:t>
            </a: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ripts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": { "</a:t>
            </a: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": "</a:t>
            </a: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est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" } }</a:t>
            </a:r>
          </a:p>
          <a:p>
            <a:pPr marL="0" indent="0">
              <a:buNone/>
            </a:pPr>
            <a:endParaRPr lang="en-US" sz="2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i-FI" sz="2800" dirty="0"/>
              <a:t>Käynnistä testit </a:t>
            </a:r>
            <a:r>
              <a:rPr lang="fi-FI" sz="2800" dirty="0" err="1"/>
              <a:t>CMD:n</a:t>
            </a:r>
            <a:r>
              <a:rPr lang="fi-FI" sz="2800" dirty="0"/>
              <a:t> kautta:</a:t>
            </a:r>
          </a:p>
          <a:p>
            <a:pPr marL="0" indent="0">
              <a:buNone/>
            </a:pPr>
            <a:r>
              <a:rPr lang="fi-FI" sz="1700" dirty="0"/>
              <a:t>   </a:t>
            </a:r>
            <a:r>
              <a:rPr lang="fi-FI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m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un</a:t>
            </a:r>
            <a:r>
              <a:rPr lang="fi-FI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i-FI" sz="19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endParaRPr lang="fi-FI" sz="1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2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24000" lvl="1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1593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tsikk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Ohjelmistoprojektimenetelmiä</a:t>
            </a:r>
          </a:p>
        </p:txBody>
      </p:sp>
      <p:graphicFrame>
        <p:nvGraphicFramePr>
          <p:cNvPr id="9" name="Sisällön paikkamerkki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9972268"/>
              </p:ext>
            </p:extLst>
          </p:nvPr>
        </p:nvGraphicFramePr>
        <p:xfrm>
          <a:off x="1025162" y="1746483"/>
          <a:ext cx="8641351" cy="22340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Tekstiruutu 9"/>
          <p:cNvSpPr txBox="1"/>
          <p:nvPr/>
        </p:nvSpPr>
        <p:spPr>
          <a:xfrm>
            <a:off x="4751811" y="2004253"/>
            <a:ext cx="1189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/>
              <a:t>Vesiputous</a:t>
            </a:r>
          </a:p>
        </p:txBody>
      </p:sp>
      <p:sp>
        <p:nvSpPr>
          <p:cNvPr id="11" name="32-sakarainen tähti 10"/>
          <p:cNvSpPr/>
          <p:nvPr/>
        </p:nvSpPr>
        <p:spPr>
          <a:xfrm>
            <a:off x="9823269" y="2414044"/>
            <a:ext cx="979714" cy="895446"/>
          </a:xfrm>
          <a:prstGeom prst="star3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12" name="Tekstiruutu 11"/>
          <p:cNvSpPr txBox="1"/>
          <p:nvPr/>
        </p:nvSpPr>
        <p:spPr>
          <a:xfrm>
            <a:off x="10914086" y="2617059"/>
            <a:ext cx="1277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/>
              <a:t>Lopputuote</a:t>
            </a:r>
          </a:p>
        </p:txBody>
      </p:sp>
      <p:graphicFrame>
        <p:nvGraphicFramePr>
          <p:cNvPr id="13" name="Kaaviokuva 12"/>
          <p:cNvGraphicFramePr/>
          <p:nvPr>
            <p:extLst>
              <p:ext uri="{D42A27DB-BD31-4B8C-83A1-F6EECF244321}">
                <p14:modId xmlns:p14="http://schemas.microsoft.com/office/powerpoint/2010/main" val="2490356925"/>
              </p:ext>
            </p:extLst>
          </p:nvPr>
        </p:nvGraphicFramePr>
        <p:xfrm>
          <a:off x="1260295" y="4256827"/>
          <a:ext cx="8408556" cy="20733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8" name="32-sakarainen tähti 17"/>
          <p:cNvSpPr/>
          <p:nvPr/>
        </p:nvSpPr>
        <p:spPr>
          <a:xfrm>
            <a:off x="2582092" y="6200842"/>
            <a:ext cx="304799" cy="290006"/>
          </a:xfrm>
          <a:prstGeom prst="star3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19" name="32-sakarainen tähti 18"/>
          <p:cNvSpPr/>
          <p:nvPr/>
        </p:nvSpPr>
        <p:spPr>
          <a:xfrm>
            <a:off x="6027500" y="6127181"/>
            <a:ext cx="582306" cy="509290"/>
          </a:xfrm>
          <a:prstGeom prst="star3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20" name="32-sakarainen tähti 19"/>
          <p:cNvSpPr/>
          <p:nvPr/>
        </p:nvSpPr>
        <p:spPr>
          <a:xfrm>
            <a:off x="4353053" y="3930684"/>
            <a:ext cx="396238" cy="405954"/>
          </a:xfrm>
          <a:prstGeom prst="star3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21" name="32-sakarainen tähti 20"/>
          <p:cNvSpPr/>
          <p:nvPr/>
        </p:nvSpPr>
        <p:spPr>
          <a:xfrm>
            <a:off x="7659755" y="3598313"/>
            <a:ext cx="834854" cy="764382"/>
          </a:xfrm>
          <a:prstGeom prst="star3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22" name="Tekstiruutu 21"/>
          <p:cNvSpPr txBox="1"/>
          <p:nvPr/>
        </p:nvSpPr>
        <p:spPr>
          <a:xfrm>
            <a:off x="5782638" y="4073073"/>
            <a:ext cx="885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/>
              <a:t>Ketterä</a:t>
            </a:r>
          </a:p>
        </p:txBody>
      </p:sp>
      <p:sp>
        <p:nvSpPr>
          <p:cNvPr id="23" name="32-sakarainen tähti 22"/>
          <p:cNvSpPr/>
          <p:nvPr/>
        </p:nvSpPr>
        <p:spPr>
          <a:xfrm>
            <a:off x="9947435" y="5087521"/>
            <a:ext cx="979714" cy="895446"/>
          </a:xfrm>
          <a:prstGeom prst="star3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25" name="Kaarinuoli ylös 24"/>
          <p:cNvSpPr/>
          <p:nvPr/>
        </p:nvSpPr>
        <p:spPr>
          <a:xfrm>
            <a:off x="9117874" y="6012085"/>
            <a:ext cx="1319418" cy="509290"/>
          </a:xfrm>
          <a:prstGeom prst="curvedUp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7679162"/>
      </p:ext>
    </p:extLst>
  </p:cSld>
  <p:clrMapOvr>
    <a:masterClrMapping/>
  </p:clrMapOvr>
</p:sld>
</file>

<file path=ppt/theme/theme1.xml><?xml version="1.0" encoding="utf-8"?>
<a:theme xmlns:a="http://schemas.openxmlformats.org/drawingml/2006/main" name="Jaettava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64[[fn=Jaettava]]</Template>
  <TotalTime>184</TotalTime>
  <Words>1191</Words>
  <Application>Microsoft Office PowerPoint</Application>
  <PresentationFormat>Widescreen</PresentationFormat>
  <Paragraphs>230</Paragraphs>
  <Slides>18</Slides>
  <Notes>4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19" baseType="lpstr">
      <vt:lpstr>Jaettava</vt:lpstr>
      <vt:lpstr>Testaaminen ja testausympäristöt</vt:lpstr>
      <vt:lpstr>Kurssin tavoitteet</vt:lpstr>
      <vt:lpstr>V-malli – testauksen tasot</vt:lpstr>
      <vt:lpstr>Tyypilliset testauksen tasot</vt:lpstr>
      <vt:lpstr>Testaustasojen tyypilliset merkitykset</vt:lpstr>
      <vt:lpstr>Yksikkötestaus</vt:lpstr>
      <vt:lpstr>Yksikkötestaaminen: JavaScript</vt:lpstr>
      <vt:lpstr>YKSIKKÖTESTAUKSEN HARJOITTELUA</vt:lpstr>
      <vt:lpstr>Ohjelmistoprojektimenetelmiä</vt:lpstr>
      <vt:lpstr>Continuous integration / continuous delivery (CI/CD)</vt:lpstr>
      <vt:lpstr>Integrointitestaus</vt:lpstr>
      <vt:lpstr>Järjestelmätestaus</vt:lpstr>
      <vt:lpstr>Hyväksymistestaus</vt:lpstr>
      <vt:lpstr>Erityisesti huomioi</vt:lpstr>
      <vt:lpstr>Testauskäsitteiden kohteita</vt:lpstr>
      <vt:lpstr>Testaustyyppi</vt:lpstr>
      <vt:lpstr>Toiminnallisen testauksen testaustyyppejä</vt:lpstr>
      <vt:lpstr>Ei-toiminnallisen testauksen testaustyyppejä</vt:lpstr>
    </vt:vector>
  </TitlesOfParts>
  <Company>Tampereen seudun ammattiopist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esitys</dc:title>
  <dc:creator>Tiina Partanen</dc:creator>
  <cp:lastModifiedBy>Tiina Partanen</cp:lastModifiedBy>
  <cp:revision>42</cp:revision>
  <dcterms:created xsi:type="dcterms:W3CDTF">2019-01-13T15:36:54Z</dcterms:created>
  <dcterms:modified xsi:type="dcterms:W3CDTF">2019-10-22T05:48:23Z</dcterms:modified>
</cp:coreProperties>
</file>